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328" w:rsidRDefault="00E62328"/>
    <w:p w:rsidR="00BA39B4" w:rsidRDefault="00BA39B4" w:rsidP="006D4965">
      <w:pPr>
        <w:pStyle w:val="1"/>
      </w:pPr>
      <w:r>
        <w:rPr>
          <w:rFonts w:hint="eastAsia"/>
        </w:rPr>
        <w:t>假设</w:t>
      </w:r>
    </w:p>
    <w:p w:rsidR="00BA39B4" w:rsidRDefault="00BA39B4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坐标系假定是右手坐标系</w:t>
      </w:r>
      <w:r w:rsidR="00305EFF">
        <w:rPr>
          <w:rFonts w:hint="eastAsia"/>
        </w:rPr>
        <w:t>，原子面方程的方向余弦也在右手坐标系？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激光无修正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=切割面。激光不晃的时候，晶片所测得的就是真正的光轴和电轴。这样所认为的就表明激光的修正面（转盘轴旋转的水平面）和X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面。</w:t>
      </w:r>
    </w:p>
    <w:p w:rsidR="00BA39B4" w:rsidRDefault="00BA39B4" w:rsidP="00BA39B4">
      <w:r>
        <w:rPr>
          <w:rFonts w:hint="eastAsia"/>
        </w:rPr>
        <w:t>疑问：设备如何做到的，即X光 激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</w:t>
      </w:r>
    </w:p>
    <w:p w:rsidR="00901291" w:rsidRDefault="00901291" w:rsidP="00BA39B4">
      <w:r>
        <w:rPr>
          <w:rFonts w:hint="eastAsia"/>
        </w:rPr>
        <w:t>解答：无需刻意做到，不管转盘与转轴的角度如何，因为只要激光不晃，即晶片表面与激光的角度一直不变，即是晶片的转动面与表面肯定重合；而X光与激光是固定不变的，所以晶片表面与X光的角度也不变，所以测出的就是光轴电轴，无需修正</w:t>
      </w:r>
      <w:r w:rsidR="004573EF">
        <w:rPr>
          <w:rFonts w:hint="eastAsia"/>
        </w:rPr>
        <w:t>；当然每台设备都有其各自的设备参数</w:t>
      </w:r>
    </w:p>
    <w:p w:rsidR="00BA39B4" w:rsidRP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原始光电轴都为0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平行与X</w:t>
      </w:r>
      <w:r>
        <w:t>OZ</w:t>
      </w:r>
      <w:r>
        <w:rPr>
          <w:rFonts w:hint="eastAsia"/>
        </w:rPr>
        <w:t>面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原始光轴θ/电轴φ是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在晶体坐标系中的旋转角</w:t>
      </w:r>
      <w:r w:rsidR="00A65587">
        <w:rPr>
          <w:rFonts w:hint="eastAsia"/>
        </w:rPr>
        <w:t>。</w:t>
      </w:r>
      <w:r>
        <w:rPr>
          <w:rFonts w:hint="eastAsia"/>
        </w:rPr>
        <w:t>先绕</w:t>
      </w:r>
      <w:r>
        <w:t>x</w:t>
      </w:r>
      <w:r>
        <w:rPr>
          <w:rFonts w:hint="eastAsia"/>
        </w:rPr>
        <w:t>轴转θ，再绕</w:t>
      </w:r>
      <w:r>
        <w:t>z</w:t>
      </w:r>
      <w:r>
        <w:rPr>
          <w:rFonts w:hint="eastAsia"/>
        </w:rPr>
        <w:t>转φ？</w:t>
      </w:r>
    </w:p>
    <w:p w:rsidR="00C661B1" w:rsidRDefault="00BA39B4" w:rsidP="00BA39B4">
      <w:r>
        <w:rPr>
          <w:rFonts w:hint="eastAsia"/>
        </w:rPr>
        <w:t>由于</w:t>
      </w:r>
      <w:r w:rsidR="00A65587">
        <w:rPr>
          <w:rFonts w:hint="eastAsia"/>
        </w:rPr>
        <w:t>先</w:t>
      </w:r>
      <w:r>
        <w:rPr>
          <w:rFonts w:hint="eastAsia"/>
        </w:rPr>
        <w:t>X</w:t>
      </w:r>
      <w:r w:rsidR="00A65587">
        <w:rPr>
          <w:rFonts w:hint="eastAsia"/>
        </w:rPr>
        <w:t>轴，再</w:t>
      </w:r>
      <w:r>
        <w:t>Z</w:t>
      </w:r>
      <w:r>
        <w:rPr>
          <w:rFonts w:hint="eastAsia"/>
        </w:rPr>
        <w:t>轴，不是方向余弦角的余角</w:t>
      </w:r>
      <w:r w:rsidR="00C661B1">
        <w:rPr>
          <w:rFonts w:hint="eastAsia"/>
        </w:rPr>
        <w:t>。旋转示意图如下</w:t>
      </w:r>
      <w:r w:rsidR="009B4A45">
        <w:rPr>
          <w:rFonts w:hint="eastAsia"/>
        </w:rPr>
        <w:t>：</w:t>
      </w:r>
    </w:p>
    <w:p w:rsidR="00A65587" w:rsidRPr="0077714F" w:rsidRDefault="00EA6DD3" w:rsidP="00BA39B4">
      <w:r>
        <w:object w:dxaOrig="11746" w:dyaOrig="10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3pt" o:ole="">
            <v:imagedata r:id="rId5" o:title=""/>
          </v:shape>
          <o:OLEObject Type="Embed" ProgID="Visio.Drawing.15" ShapeID="_x0000_i1025" DrawAspect="Content" ObjectID="_1620712212" r:id="rId6"/>
        </w:object>
      </w:r>
    </w:p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原子面相对与晶片表面的角度是一致的，而晶片上下面是平行的，故</w:t>
      </w:r>
      <w:proofErr w:type="gramStart"/>
      <w:r>
        <w:rPr>
          <w:rFonts w:hint="eastAsia"/>
        </w:rPr>
        <w:t>晶片正方面</w:t>
      </w:r>
      <w:proofErr w:type="gramEnd"/>
      <w:r>
        <w:rPr>
          <w:rFonts w:hint="eastAsia"/>
        </w:rPr>
        <w:t>所得的D</w:t>
      </w:r>
      <w:r>
        <w:t>1 D2</w:t>
      </w:r>
      <w:r>
        <w:rPr>
          <w:rFonts w:hint="eastAsia"/>
        </w:rPr>
        <w:t>应该是一样的（无修正的理论情况），只是D</w:t>
      </w:r>
      <w:r>
        <w:t>1</w:t>
      </w:r>
      <w:r>
        <w:rPr>
          <w:rFonts w:hint="eastAsia"/>
        </w:rPr>
        <w:t>相对于D</w:t>
      </w:r>
      <w:r>
        <w:t>2</w:t>
      </w:r>
      <w:r>
        <w:rPr>
          <w:rFonts w:hint="eastAsia"/>
        </w:rPr>
        <w:t>的位置会交换，即D</w:t>
      </w:r>
      <w:r>
        <w:t>M</w:t>
      </w:r>
      <w:r>
        <w:rPr>
          <w:rFonts w:hint="eastAsia"/>
        </w:rPr>
        <w:t>会变化</w:t>
      </w:r>
    </w:p>
    <w:p w:rsidR="00BA39B4" w:rsidRDefault="00BA39B4" w:rsidP="00BA39B4"/>
    <w:p w:rsidR="00BA39B4" w:rsidRDefault="00922D17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假定S</w:t>
      </w:r>
      <w:r>
        <w:t>C</w:t>
      </w:r>
      <w:r>
        <w:rPr>
          <w:rFonts w:hint="eastAsia"/>
        </w:rPr>
        <w:t>各个规格的切角下，在同一个面（正面/方面），D</w:t>
      </w:r>
      <w:r>
        <w:t>1</w:t>
      </w:r>
      <w:r>
        <w:rPr>
          <w:rFonts w:hint="eastAsia"/>
        </w:rPr>
        <w:t>到D</w:t>
      </w:r>
      <w:r>
        <w:t>2</w:t>
      </w:r>
      <w:r>
        <w:rPr>
          <w:rFonts w:hint="eastAsia"/>
        </w:rPr>
        <w:t>的角度都是&lt;180°或&gt;180°</w:t>
      </w:r>
    </w:p>
    <w:p w:rsidR="00BA39B4" w:rsidRDefault="00BA39B4" w:rsidP="00BA39B4"/>
    <w:p w:rsidR="002520B4" w:rsidRDefault="00A9545C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</w:t>
      </w:r>
      <w:r>
        <w:t>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的中心，</w:t>
      </w:r>
      <w:r>
        <w:t>D2</w:t>
      </w:r>
      <w:r>
        <w:rPr>
          <w:rFonts w:hint="eastAsia"/>
        </w:rPr>
        <w:t>是原子面1还是原子面2的反射尖峰</w:t>
      </w:r>
      <w:r w:rsidR="00FF0CAB">
        <w:rPr>
          <w:rFonts w:hint="eastAsia"/>
        </w:rPr>
        <w:t>？</w:t>
      </w:r>
    </w:p>
    <w:p w:rsidR="002520B4" w:rsidRDefault="002520B4" w:rsidP="002520B4">
      <w:pPr>
        <w:pStyle w:val="a3"/>
      </w:pPr>
    </w:p>
    <w:p w:rsidR="002520B4" w:rsidRDefault="002520B4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1的</w:t>
      </w:r>
      <w:r>
        <w:t>位置是</w:t>
      </w:r>
      <w:r>
        <w:rPr>
          <w:rFonts w:hint="eastAsia"/>
        </w:rPr>
        <w:t>原子</w:t>
      </w:r>
      <w:r>
        <w:t>面斜向发射</w:t>
      </w:r>
      <w:r>
        <w:rPr>
          <w:rFonts w:hint="eastAsia"/>
        </w:rPr>
        <w:t>管还是</w:t>
      </w:r>
      <w:r>
        <w:t>接收管？</w:t>
      </w:r>
    </w:p>
    <w:p w:rsidR="00224E41" w:rsidRDefault="00224E41" w:rsidP="00224E41">
      <w:pPr>
        <w:pStyle w:val="a3"/>
      </w:pPr>
    </w:p>
    <w:p w:rsidR="00224E41" w:rsidRPr="00AA7593" w:rsidRDefault="00224E41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激光</w:t>
      </w:r>
      <w:r>
        <w:t>的amp位置也</w:t>
      </w:r>
      <w:r>
        <w:rPr>
          <w:rFonts w:hint="eastAsia"/>
        </w:rPr>
        <w:t>存在</w:t>
      </w:r>
      <w:r>
        <w:t>与上面的一样的问题</w:t>
      </w:r>
    </w:p>
    <w:p w:rsidR="00BA39B4" w:rsidRDefault="00BA39B4" w:rsidP="00BA39B4"/>
    <w:p w:rsidR="00BA39B4" w:rsidRPr="00D30DD7" w:rsidRDefault="00BA39B4" w:rsidP="00BA39B4"/>
    <w:p w:rsidR="007B2B37" w:rsidRDefault="007B2B37" w:rsidP="00AC21B6">
      <w:pPr>
        <w:pStyle w:val="1"/>
      </w:pPr>
      <w:r>
        <w:rPr>
          <w:rFonts w:hint="eastAsia"/>
        </w:rPr>
        <w:t>基础知识</w:t>
      </w:r>
    </w:p>
    <w:p w:rsidR="007B2B37" w:rsidRDefault="007B2B37" w:rsidP="00AC21B6">
      <w:pPr>
        <w:pStyle w:val="2"/>
      </w:pPr>
      <w:r>
        <w:rPr>
          <w:rFonts w:hint="eastAsia"/>
        </w:rPr>
        <w:t>平面方程</w:t>
      </w:r>
      <w:r w:rsidR="0033729A">
        <w:rPr>
          <w:rFonts w:hint="eastAsia"/>
        </w:rPr>
        <w:t>/法向量/方向余弦</w:t>
      </w:r>
    </w:p>
    <w:p w:rsidR="007B2B37" w:rsidRDefault="000845FF">
      <w:r>
        <w:rPr>
          <w:rFonts w:hint="eastAsia"/>
        </w:rPr>
        <w:t>平面方程：</w:t>
      </w:r>
      <w:proofErr w:type="spellStart"/>
      <w:proofErr w:type="gramStart"/>
      <w:r w:rsidR="007F42D6">
        <w:t>a</w:t>
      </w:r>
      <w:r w:rsidR="007B2B37">
        <w:rPr>
          <w:rFonts w:hint="eastAsia"/>
        </w:rPr>
        <w:t>x+</w:t>
      </w:r>
      <w:proofErr w:type="gramEnd"/>
      <w:r w:rsidR="007B2B37">
        <w:rPr>
          <w:rFonts w:hint="eastAsia"/>
        </w:rPr>
        <w:t>by+cz+d</w:t>
      </w:r>
      <w:proofErr w:type="spellEnd"/>
      <w:r w:rsidR="007B2B37">
        <w:rPr>
          <w:rFonts w:hint="eastAsia"/>
        </w:rPr>
        <w:t>=0</w:t>
      </w:r>
    </w:p>
    <w:p w:rsidR="0033729A" w:rsidRDefault="00A70B33">
      <w:r>
        <w:rPr>
          <w:rFonts w:hint="eastAsia"/>
        </w:rPr>
        <w:t>其法向量为（</w:t>
      </w:r>
      <w:proofErr w:type="spellStart"/>
      <w:r>
        <w:rPr>
          <w:rFonts w:hint="eastAsia"/>
        </w:rPr>
        <w:t>a</w:t>
      </w:r>
      <w:r>
        <w:t>,b,</w:t>
      </w:r>
      <w:r w:rsidR="009556C3">
        <w:rPr>
          <w:rFonts w:hint="eastAsia"/>
        </w:rPr>
        <w:t>c</w:t>
      </w:r>
      <w:proofErr w:type="spellEnd"/>
      <w:r>
        <w:rPr>
          <w:rFonts w:hint="eastAsia"/>
        </w:rPr>
        <w:t>），其模为l=</w:t>
      </w:r>
      <w:proofErr w:type="spellStart"/>
      <w:r>
        <w:rPr>
          <w:rFonts w:hint="eastAsia"/>
        </w:rPr>
        <w:t>sqrt</w:t>
      </w:r>
      <w:proofErr w:type="spellEnd"/>
      <w:r>
        <w:t>(</w:t>
      </w:r>
      <w:r>
        <w:rPr>
          <w:rFonts w:hint="eastAsia"/>
        </w:rPr>
        <w:t>a*</w:t>
      </w:r>
      <w:proofErr w:type="spellStart"/>
      <w:r>
        <w:rPr>
          <w:rFonts w:hint="eastAsia"/>
        </w:rPr>
        <w:t>a+b</w:t>
      </w:r>
      <w:proofErr w:type="spellEnd"/>
      <w:r>
        <w:rPr>
          <w:rFonts w:hint="eastAsia"/>
        </w:rPr>
        <w:t>*</w:t>
      </w:r>
      <w:proofErr w:type="spellStart"/>
      <w:r>
        <w:rPr>
          <w:rFonts w:hint="eastAsia"/>
        </w:rPr>
        <w:t>b+c</w:t>
      </w:r>
      <w:proofErr w:type="spellEnd"/>
      <w:r>
        <w:rPr>
          <w:rFonts w:hint="eastAsia"/>
        </w:rPr>
        <w:t>*c</w:t>
      </w:r>
      <w:r>
        <w:t>)</w:t>
      </w:r>
      <w:r>
        <w:rPr>
          <w:rFonts w:hint="eastAsia"/>
        </w:rPr>
        <w:t>，</w:t>
      </w:r>
    </w:p>
    <w:p w:rsidR="00A70B33" w:rsidRDefault="00035847">
      <w:r>
        <w:rPr>
          <w:rFonts w:hint="eastAsia"/>
        </w:rPr>
        <w:t>其</w:t>
      </w:r>
      <w:r w:rsidR="00A70B33">
        <w:rPr>
          <w:rFonts w:hint="eastAsia"/>
        </w:rPr>
        <w:t>方向余弦</w:t>
      </w:r>
      <w:r w:rsidR="009556C3">
        <w:rPr>
          <w:rFonts w:hint="eastAsia"/>
        </w:rPr>
        <w:t>（</w:t>
      </w:r>
      <w:r w:rsidR="0068182E">
        <w:rPr>
          <w:rFonts w:hint="eastAsia"/>
        </w:rPr>
        <w:t>法向量</w:t>
      </w:r>
      <w:r w:rsidR="009556C3">
        <w:rPr>
          <w:rFonts w:hint="eastAsia"/>
        </w:rPr>
        <w:t>与坐标轴夹角的余弦）</w:t>
      </w:r>
      <w:r w:rsidR="00A70B33">
        <w:rPr>
          <w:rFonts w:hint="eastAsia"/>
        </w:rPr>
        <w:t>是（a</w:t>
      </w:r>
      <w:r w:rsidR="00A70B33">
        <w:t>/l,</w:t>
      </w:r>
      <w:r w:rsidR="00A04DAB">
        <w:t xml:space="preserve"> </w:t>
      </w:r>
      <w:r w:rsidR="00A70B33">
        <w:t>b/l,</w:t>
      </w:r>
      <w:r w:rsidR="00A04DAB">
        <w:t xml:space="preserve"> </w:t>
      </w:r>
      <w:r w:rsidR="009556C3">
        <w:rPr>
          <w:rFonts w:hint="eastAsia"/>
        </w:rPr>
        <w:t>c</w:t>
      </w:r>
      <w:r w:rsidR="00A70B33">
        <w:t>/l</w:t>
      </w:r>
      <w:r w:rsidR="00A70B33">
        <w:rPr>
          <w:rFonts w:hint="eastAsia"/>
        </w:rPr>
        <w:t>）</w:t>
      </w:r>
    </w:p>
    <w:p w:rsidR="002A1459" w:rsidRDefault="002A1459" w:rsidP="002A1459">
      <w:pPr>
        <w:pStyle w:val="2"/>
      </w:pPr>
      <w:r>
        <w:rPr>
          <w:rFonts w:hint="eastAsia"/>
        </w:rPr>
        <w:t>平面交线</w:t>
      </w:r>
      <w:r w:rsidR="00A03613">
        <w:rPr>
          <w:rFonts w:hint="eastAsia"/>
        </w:rPr>
        <w:t>、夹角</w:t>
      </w:r>
    </w:p>
    <w:p w:rsidR="002A1459" w:rsidRDefault="004847CD" w:rsidP="002A1459">
      <w:r>
        <w:rPr>
          <w:rFonts w:hint="eastAsia"/>
        </w:rPr>
        <w:t>平面1：</w:t>
      </w:r>
      <w:r w:rsidR="002A1459">
        <w:t>a1</w:t>
      </w:r>
      <w:r w:rsidR="002A1459">
        <w:rPr>
          <w:rFonts w:hint="eastAsia"/>
        </w:rPr>
        <w:t>x+b</w:t>
      </w:r>
      <w:r w:rsidR="002A1459">
        <w:t>1</w:t>
      </w:r>
      <w:r w:rsidR="002A1459">
        <w:rPr>
          <w:rFonts w:hint="eastAsia"/>
        </w:rPr>
        <w:t>y+c</w:t>
      </w:r>
      <w:r w:rsidR="002A1459">
        <w:t>1</w:t>
      </w:r>
      <w:r w:rsidR="002A1459">
        <w:rPr>
          <w:rFonts w:hint="eastAsia"/>
        </w:rPr>
        <w:t>z+d</w:t>
      </w:r>
      <w:r w:rsidR="002A1459">
        <w:t>1</w:t>
      </w:r>
      <w:r w:rsidR="002A1459">
        <w:rPr>
          <w:rFonts w:hint="eastAsia"/>
        </w:rPr>
        <w:t>=0</w:t>
      </w:r>
    </w:p>
    <w:p w:rsidR="002A1459" w:rsidRDefault="004847CD" w:rsidP="002A1459">
      <w:r>
        <w:rPr>
          <w:rFonts w:hint="eastAsia"/>
        </w:rPr>
        <w:t>平面2：</w:t>
      </w:r>
      <w:r w:rsidR="002A1459">
        <w:t>a2</w:t>
      </w:r>
      <w:r w:rsidR="002A1459">
        <w:rPr>
          <w:rFonts w:hint="eastAsia"/>
        </w:rPr>
        <w:t>x+b</w:t>
      </w:r>
      <w:r w:rsidR="002A1459">
        <w:t>2</w:t>
      </w:r>
      <w:r w:rsidR="002A1459">
        <w:rPr>
          <w:rFonts w:hint="eastAsia"/>
        </w:rPr>
        <w:t>y+c</w:t>
      </w:r>
      <w:r w:rsidR="002A1459">
        <w:t>2</w:t>
      </w:r>
      <w:r w:rsidR="002A1459">
        <w:rPr>
          <w:rFonts w:hint="eastAsia"/>
        </w:rPr>
        <w:t>z+d</w:t>
      </w:r>
      <w:r w:rsidR="002A1459">
        <w:t>2</w:t>
      </w:r>
      <w:r w:rsidR="002A1459">
        <w:rPr>
          <w:rFonts w:hint="eastAsia"/>
        </w:rPr>
        <w:t>=0</w:t>
      </w:r>
    </w:p>
    <w:p w:rsidR="002A1459" w:rsidRDefault="002A1459" w:rsidP="002A1459">
      <w:r>
        <w:rPr>
          <w:rFonts w:hint="eastAsia"/>
        </w:rPr>
        <w:t>交线垂直</w:t>
      </w:r>
      <w:r w:rsidR="00F54E05">
        <w:rPr>
          <w:rFonts w:hint="eastAsia"/>
        </w:rPr>
        <w:t>于</w:t>
      </w:r>
      <w:r>
        <w:rPr>
          <w:rFonts w:hint="eastAsia"/>
        </w:rPr>
        <w:t>两平面的法向量</w:t>
      </w:r>
      <w:r w:rsidR="006D6D26">
        <w:rPr>
          <w:rFonts w:hint="eastAsia"/>
        </w:rPr>
        <w:t>（</w:t>
      </w:r>
      <w:r w:rsidR="005034CA">
        <w:rPr>
          <w:rFonts w:hint="eastAsia"/>
        </w:rPr>
        <w:t>即</w:t>
      </w:r>
      <w:r w:rsidR="00B81E83">
        <w:rPr>
          <w:rFonts w:hint="eastAsia"/>
        </w:rPr>
        <w:t>平面的</w:t>
      </w:r>
      <w:r w:rsidR="006D6D26">
        <w:rPr>
          <w:rFonts w:hint="eastAsia"/>
        </w:rPr>
        <w:t>方向余弦）</w:t>
      </w:r>
    </w:p>
    <w:p w:rsidR="00A70B33" w:rsidRDefault="00DA401F">
      <w:r>
        <w:rPr>
          <w:rFonts w:hint="eastAsia"/>
        </w:rPr>
        <w:t>其方向数可表示为</w:t>
      </w:r>
      <w:r w:rsidR="00571CD1">
        <w:rPr>
          <w:rFonts w:hint="eastAsia"/>
        </w:rPr>
        <w:t>1×2</w:t>
      </w:r>
      <w:proofErr w:type="gramStart"/>
      <w:r w:rsidR="00EC289A">
        <w:rPr>
          <w:rFonts w:hint="eastAsia"/>
        </w:rPr>
        <w:t>叉积</w:t>
      </w:r>
      <w:proofErr w:type="gramEnd"/>
      <w:r>
        <w:rPr>
          <w:rFonts w:hint="eastAsia"/>
        </w:rPr>
        <w:t>(</w:t>
      </w:r>
      <w:r>
        <w:t>b1c2-c1b2,c1a2-a1c2,a1b2-b1a2)</w:t>
      </w:r>
    </w:p>
    <w:p w:rsidR="00DA401F" w:rsidRDefault="00DA401F"/>
    <w:p w:rsidR="00A03613" w:rsidRPr="00A03613" w:rsidRDefault="00A03613">
      <w:r>
        <w:rPr>
          <w:rFonts w:hint="eastAsia"/>
        </w:rPr>
        <w:t>夹角可表示为法向量间的夹角</w:t>
      </w:r>
      <w:r w:rsidR="00AF0E5B">
        <w:rPr>
          <w:rFonts w:hint="eastAsia"/>
        </w:rPr>
        <w:t>，即</w:t>
      </w:r>
      <w:r>
        <w:rPr>
          <w:rFonts w:hint="eastAsia"/>
        </w:rPr>
        <w:t>cosθ=|v1*v2|/</w:t>
      </w:r>
      <w:r>
        <w:t>(</w:t>
      </w:r>
      <w:r>
        <w:rPr>
          <w:rFonts w:hint="eastAsia"/>
        </w:rPr>
        <w:t>|v1|*|v2|</w:t>
      </w:r>
      <w:r>
        <w:t>)</w:t>
      </w:r>
      <w:r w:rsidR="00BD1035">
        <w:rPr>
          <w:rFonts w:hint="eastAsia"/>
        </w:rPr>
        <w:t>=|a</w:t>
      </w:r>
      <w:r w:rsidR="00BD1035">
        <w:t>1a2+b1b2+c1c2|/(</w:t>
      </w:r>
      <w:r w:rsidR="00BD1035">
        <w:rPr>
          <w:rFonts w:hint="eastAsia"/>
        </w:rPr>
        <w:t>|v1|*|v2|</w:t>
      </w:r>
      <w:r w:rsidR="00BD1035">
        <w:t>)</w:t>
      </w:r>
    </w:p>
    <w:p w:rsidR="00B5415C" w:rsidRDefault="00B5415C" w:rsidP="00B5415C">
      <w:pPr>
        <w:pStyle w:val="2"/>
      </w:pPr>
      <w:r>
        <w:rPr>
          <w:rFonts w:hint="eastAsia"/>
        </w:rPr>
        <w:t>旋转矩阵</w:t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z</w:t>
      </w:r>
      <w:r w:rsidR="00196BB0">
        <w:rPr>
          <w:noProof/>
        </w:rPr>
        <w:drawing>
          <wp:inline distT="0" distB="0" distL="0" distR="0" wp14:anchorId="249A2872" wp14:editId="4880C720">
            <wp:extent cx="2305050" cy="838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绕x</w:t>
      </w:r>
      <w:r>
        <w:rPr>
          <w:noProof/>
        </w:rPr>
        <w:drawing>
          <wp:inline distT="0" distB="0" distL="0" distR="0" wp14:anchorId="1D6DD00C" wp14:editId="75C842C1">
            <wp:extent cx="2266950" cy="762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90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y</w:t>
      </w:r>
      <w:r>
        <w:rPr>
          <w:noProof/>
        </w:rPr>
        <w:drawing>
          <wp:inline distT="0" distB="0" distL="0" distR="0" wp14:anchorId="4E1307A4" wp14:editId="18DF2875">
            <wp:extent cx="2247900" cy="723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036EEB"/>
    <w:p w:rsidR="00036EEB" w:rsidRDefault="00300A2D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任意</w:t>
      </w:r>
      <w:r w:rsidR="009D3D1A">
        <w:rPr>
          <w:rFonts w:hint="eastAsia"/>
        </w:rPr>
        <w:t>单位</w:t>
      </w:r>
      <w:r>
        <w:rPr>
          <w:rFonts w:hint="eastAsia"/>
        </w:rPr>
        <w:t>向量（x</w:t>
      </w:r>
      <w:r>
        <w:t>, y, z）</w:t>
      </w:r>
    </w:p>
    <w:p w:rsidR="00300A2D" w:rsidRDefault="00300A2D">
      <w:r>
        <w:rPr>
          <w:noProof/>
        </w:rPr>
        <w:drawing>
          <wp:inline distT="0" distB="0" distL="0" distR="0" wp14:anchorId="7D206603" wp14:editId="2C092A0A">
            <wp:extent cx="5274310" cy="6692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907C5A" w:rsidP="00907C5A">
      <w:pPr>
        <w:pStyle w:val="1"/>
      </w:pPr>
      <w:r>
        <w:rPr>
          <w:rFonts w:hint="eastAsia"/>
        </w:rPr>
        <w:t>过程研究</w:t>
      </w:r>
    </w:p>
    <w:p w:rsidR="00265D65" w:rsidRDefault="00265D65" w:rsidP="00265D65">
      <w:pPr>
        <w:pStyle w:val="2"/>
      </w:pPr>
      <w:r w:rsidRPr="00B11C1D">
        <w:rPr>
          <w:rFonts w:hint="eastAsia"/>
        </w:rPr>
        <w:t>∠</w:t>
      </w:r>
      <w:r w:rsidRPr="00B11C1D">
        <w:t>X"L</w:t>
      </w:r>
      <w:r w:rsidR="00773703">
        <w:t xml:space="preserve"> </w:t>
      </w:r>
    </w:p>
    <w:p w:rsidR="00773703" w:rsidRDefault="00773703" w:rsidP="00773703">
      <w:pPr>
        <w:pStyle w:val="3"/>
      </w:pPr>
      <w:r>
        <w:rPr>
          <w:rFonts w:hint="eastAsia"/>
        </w:rPr>
        <w:t>为什么求这个角？</w:t>
      </w:r>
    </w:p>
    <w:p w:rsidR="00773703" w:rsidRDefault="00773703" w:rsidP="00773703">
      <w:r>
        <w:rPr>
          <w:rFonts w:hint="eastAsia"/>
        </w:rPr>
        <w:t xml:space="preserve">这个角是 </w:t>
      </w:r>
      <w:r w:rsidR="009D261C">
        <w:rPr>
          <w:rFonts w:hint="eastAsia"/>
        </w:rPr>
        <w:t>“</w:t>
      </w:r>
      <w:r w:rsidRPr="00773703">
        <w:t>原子面与测量面</w:t>
      </w:r>
      <w:r>
        <w:rPr>
          <w:rFonts w:hint="eastAsia"/>
        </w:rPr>
        <w:t>的</w:t>
      </w:r>
      <w:r w:rsidRPr="00773703">
        <w:t>交线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Pr="00773703">
        <w:t>与</w:t>
      </w:r>
      <w:r>
        <w:rPr>
          <w:rFonts w:hint="eastAsia"/>
        </w:rPr>
        <w:t xml:space="preserve"> </w:t>
      </w:r>
      <w:r w:rsidR="009D261C">
        <w:rPr>
          <w:rFonts w:hint="eastAsia"/>
        </w:rPr>
        <w:t>“</w:t>
      </w:r>
      <w:r w:rsidRPr="00773703">
        <w:rPr>
          <w:rFonts w:hint="eastAsia"/>
        </w:rPr>
        <w:t>测量面所在坐标系的X轴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="001050C4">
        <w:rPr>
          <w:rFonts w:hint="eastAsia"/>
        </w:rPr>
        <w:t>之间</w:t>
      </w:r>
      <w:r w:rsidRPr="00773703">
        <w:rPr>
          <w:rFonts w:hint="eastAsia"/>
        </w:rPr>
        <w:t>的夹角</w:t>
      </w:r>
    </w:p>
    <w:p w:rsidR="008A2BB0" w:rsidRPr="00773703" w:rsidRDefault="008A2BB0" w:rsidP="00773703">
      <w:r>
        <w:rPr>
          <w:rFonts w:hint="eastAsia"/>
        </w:rPr>
        <w:t>知道了这个角可以得出激光</w:t>
      </w:r>
      <w:proofErr w:type="gramStart"/>
      <w:r>
        <w:rPr>
          <w:rFonts w:hint="eastAsia"/>
        </w:rPr>
        <w:t>修正面</w:t>
      </w:r>
      <w:proofErr w:type="gramEnd"/>
      <w:r>
        <w:rPr>
          <w:rFonts w:hint="eastAsia"/>
        </w:rPr>
        <w:t>与测量面的相位差</w:t>
      </w:r>
      <w:r w:rsidR="005D3983">
        <w:rPr>
          <w:rFonts w:hint="eastAsia"/>
        </w:rPr>
        <w:t>，为求出激光</w:t>
      </w:r>
      <w:proofErr w:type="gramStart"/>
      <w:r w:rsidR="005D3983">
        <w:rPr>
          <w:rFonts w:hint="eastAsia"/>
        </w:rPr>
        <w:t>修正面</w:t>
      </w:r>
      <w:proofErr w:type="gramEnd"/>
      <w:r w:rsidR="005D3983">
        <w:rPr>
          <w:rFonts w:hint="eastAsia"/>
        </w:rPr>
        <w:t>做准备</w:t>
      </w:r>
    </w:p>
    <w:p w:rsidR="003769E6" w:rsidRPr="003769E6" w:rsidRDefault="003769E6" w:rsidP="003769E6">
      <w:pPr>
        <w:pStyle w:val="3"/>
      </w:pPr>
      <w:r>
        <w:rPr>
          <w:rFonts w:hint="eastAsia"/>
        </w:rPr>
        <w:t>求原子面方程（晶体坐标系</w:t>
      </w:r>
    </w:p>
    <w:p w:rsidR="00265D65" w:rsidRDefault="00265D65" w:rsidP="00265D65">
      <w:r>
        <w:rPr>
          <w:rFonts w:hint="eastAsia"/>
        </w:rPr>
        <w:t>原子面1</w:t>
      </w:r>
      <w:r>
        <w:t xml:space="preserve"> </w:t>
      </w:r>
      <w:r>
        <w:rPr>
          <w:rFonts w:hint="eastAsia"/>
        </w:rPr>
        <w:t>、2</w:t>
      </w:r>
      <w:r>
        <w:t xml:space="preserve"> </w:t>
      </w:r>
      <w:r>
        <w:rPr>
          <w:rFonts w:hint="eastAsia"/>
        </w:rPr>
        <w:t>参数h</w:t>
      </w:r>
      <w:r>
        <w:t xml:space="preserve"> k l</w:t>
      </w:r>
      <w:r>
        <w:rPr>
          <w:rFonts w:hint="eastAsia"/>
        </w:rPr>
        <w:t>已知，可以利用</w:t>
      </w:r>
    </w:p>
    <w:p w:rsidR="00265D65" w:rsidRDefault="00265D65" w:rsidP="00265D65">
      <w:r>
        <w:rPr>
          <w:noProof/>
        </w:rPr>
        <w:drawing>
          <wp:inline distT="0" distB="0" distL="0" distR="0">
            <wp:extent cx="2524125" cy="1524000"/>
            <wp:effectExtent l="19050" t="19050" r="28575" b="190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5240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65D65" w:rsidRDefault="00265D65" w:rsidP="00265D65">
      <w:r>
        <w:rPr>
          <w:rFonts w:hint="eastAsia"/>
        </w:rPr>
        <w:t>得到原子面1、</w:t>
      </w:r>
      <w:r>
        <w:t>2</w:t>
      </w:r>
      <w:r w:rsidR="003769E6">
        <w:rPr>
          <w:rFonts w:hint="eastAsia"/>
        </w:rPr>
        <w:t>在晶体坐标系</w:t>
      </w:r>
      <w:r>
        <w:t>的</w:t>
      </w:r>
      <w:r>
        <w:rPr>
          <w:rFonts w:hint="eastAsia"/>
        </w:rPr>
        <w:t>平面方程</w:t>
      </w:r>
      <w:r w:rsidR="003769E6">
        <w:rPr>
          <w:rFonts w:hint="eastAsia"/>
        </w:rPr>
        <w:t>，形如</w:t>
      </w:r>
      <w:r>
        <w:rPr>
          <w:rFonts w:hint="eastAsia"/>
        </w:rPr>
        <w:t>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265D65" w:rsidRPr="00B11C1D" w:rsidRDefault="00265D65" w:rsidP="00265D65"/>
    <w:p w:rsidR="00907C5A" w:rsidRDefault="003769E6" w:rsidP="003769E6">
      <w:pPr>
        <w:pStyle w:val="3"/>
      </w:pPr>
      <w:r>
        <w:rPr>
          <w:rFonts w:hint="eastAsia"/>
        </w:rPr>
        <w:lastRenderedPageBreak/>
        <w:t>求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方程（晶体坐标系</w:t>
      </w:r>
    </w:p>
    <w:p w:rsidR="003769E6" w:rsidRDefault="003769E6" w:rsidP="003769E6">
      <w:r>
        <w:rPr>
          <w:rFonts w:hint="eastAsia"/>
        </w:rPr>
        <w:t>因原始光轴电轴已知，可以得到测量面（非玻璃表面）在晶体坐标系中的平面方程</w:t>
      </w:r>
    </w:p>
    <w:p w:rsidR="003769E6" w:rsidRDefault="00692DDB" w:rsidP="003769E6">
      <w:r>
        <w:rPr>
          <w:rFonts w:hint="eastAsia"/>
        </w:rPr>
        <w:t>这里先认为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平行于X</w:t>
      </w:r>
      <w:r>
        <w:t>OZ</w:t>
      </w:r>
      <w:r>
        <w:rPr>
          <w:rFonts w:hint="eastAsia"/>
        </w:rPr>
        <w:t>平面的任意平面，则我们设该平面是y=0</w:t>
      </w:r>
    </w:p>
    <w:p w:rsidR="00692DDB" w:rsidRDefault="00692DDB" w:rsidP="003769E6">
      <w:r>
        <w:rPr>
          <w:rFonts w:hint="eastAsia"/>
        </w:rPr>
        <w:t>则可通过法向量的旋转，</w:t>
      </w:r>
      <w:r w:rsidR="00330B78">
        <w:rPr>
          <w:rFonts w:hint="eastAsia"/>
        </w:rPr>
        <w:t>得到</w:t>
      </w:r>
      <w:r>
        <w:rPr>
          <w:rFonts w:hint="eastAsia"/>
        </w:rPr>
        <w:t>测量面的方向余弦</w:t>
      </w:r>
    </w:p>
    <w:p w:rsidR="00692DDB" w:rsidRDefault="00692DDB" w:rsidP="003769E6">
      <w:r>
        <w:rPr>
          <w:noProof/>
        </w:rPr>
        <w:drawing>
          <wp:inline distT="0" distB="0" distL="0" distR="0" wp14:anchorId="75A36FA1">
            <wp:extent cx="1647825" cy="6762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92DDB" w:rsidRDefault="00692DDB" w:rsidP="003769E6">
      <w:r>
        <w:rPr>
          <w:rFonts w:hint="eastAsia"/>
        </w:rPr>
        <w:t>从而得到测量面的方程，形如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717DBB" w:rsidRDefault="00717DBB" w:rsidP="00717DBB"/>
    <w:p w:rsidR="00717DBB" w:rsidRDefault="00717DBB" w:rsidP="00717DBB">
      <w:pPr>
        <w:pStyle w:val="3"/>
      </w:pPr>
      <w:r>
        <w:rPr>
          <w:rFonts w:hint="eastAsia"/>
        </w:rPr>
        <w:t>求X</w:t>
      </w:r>
      <w:proofErr w:type="gramStart"/>
      <w:r>
        <w:t>”</w:t>
      </w:r>
      <w:proofErr w:type="gramEnd"/>
      <w:r w:rsidR="00810542" w:rsidRPr="00810542">
        <w:rPr>
          <w:rFonts w:hint="eastAsia"/>
        </w:rPr>
        <w:t xml:space="preserve"> </w:t>
      </w:r>
      <w:r w:rsidR="00810542">
        <w:rPr>
          <w:rFonts w:hint="eastAsia"/>
        </w:rPr>
        <w:t>（晶体坐标系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就是晶体坐标系X</w:t>
      </w:r>
      <w:proofErr w:type="gramStart"/>
      <w:r>
        <w:rPr>
          <w:rFonts w:hint="eastAsia"/>
        </w:rPr>
        <w:t>轴通过</w:t>
      </w:r>
      <w:proofErr w:type="gramEnd"/>
      <w:r>
        <w:rPr>
          <w:rFonts w:hint="eastAsia"/>
        </w:rPr>
        <w:t xml:space="preserve">θ </w:t>
      </w:r>
      <w:r>
        <w:t xml:space="preserve"> </w:t>
      </w:r>
      <w:r>
        <w:rPr>
          <w:rFonts w:hint="eastAsia"/>
        </w:rPr>
        <w:t>φ旋转之后的X轴，即是</w:t>
      </w:r>
      <w:proofErr w:type="gramStart"/>
      <w:r>
        <w:rPr>
          <w:rFonts w:hint="eastAsia"/>
        </w:rPr>
        <w:t>测量面所在</w:t>
      </w:r>
      <w:proofErr w:type="gramEnd"/>
      <w:r>
        <w:rPr>
          <w:rFonts w:hint="eastAsia"/>
        </w:rPr>
        <w:t>的X轴</w:t>
      </w:r>
    </w:p>
    <w:p w:rsidR="00717DBB" w:rsidRDefault="00717DBB" w:rsidP="00717DBB">
      <w:r>
        <w:rPr>
          <w:rFonts w:hint="eastAsia"/>
        </w:rPr>
        <w:t>我们通过算出X“在晶体坐标系的方向数，就可以算出交线和X”的夹角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方向数是 （cosφ，sinφ， 0）</w:t>
      </w:r>
    </w:p>
    <w:p w:rsidR="00B46AF8" w:rsidRDefault="00B46AF8" w:rsidP="003769E6"/>
    <w:p w:rsidR="00B46AF8" w:rsidRDefault="00B46AF8" w:rsidP="00B46AF8">
      <w:pPr>
        <w:pStyle w:val="3"/>
      </w:pPr>
      <w:r>
        <w:rPr>
          <w:rFonts w:hint="eastAsia"/>
        </w:rPr>
        <w:t>求交线</w:t>
      </w:r>
      <w:r w:rsidR="00B1697A">
        <w:rPr>
          <w:rFonts w:hint="eastAsia"/>
        </w:rPr>
        <w:t>L</w:t>
      </w:r>
    </w:p>
    <w:p w:rsidR="00B46AF8" w:rsidRDefault="00B46AF8" w:rsidP="00B46AF8">
      <w:r>
        <w:rPr>
          <w:rFonts w:hint="eastAsia"/>
        </w:rPr>
        <w:t>由于</w:t>
      </w:r>
      <w:r w:rsidR="004E7D35">
        <w:rPr>
          <w:rFonts w:hint="eastAsia"/>
        </w:rPr>
        <w:t>原子面和测量面的平面方程都已知</w:t>
      </w:r>
      <w:r>
        <w:rPr>
          <w:rFonts w:hint="eastAsia"/>
        </w:rPr>
        <w:t>，可以通过基础知识解出交线</w:t>
      </w:r>
      <w:r w:rsidR="004E7D35">
        <w:rPr>
          <w:rFonts w:hint="eastAsia"/>
        </w:rPr>
        <w:t>L</w:t>
      </w:r>
      <w:r w:rsidR="00647BF5">
        <w:rPr>
          <w:rFonts w:hint="eastAsia"/>
        </w:rPr>
        <w:t>的方向数</w:t>
      </w:r>
    </w:p>
    <w:p w:rsidR="00AD01E6" w:rsidRPr="00AD01E6" w:rsidRDefault="00AD01E6" w:rsidP="0091347B">
      <w:pPr>
        <w:pStyle w:val="3"/>
      </w:pPr>
      <w:r>
        <w:rPr>
          <w:rFonts w:hint="eastAsia"/>
        </w:rPr>
        <w:t>求夹角</w:t>
      </w:r>
      <w:r w:rsidRPr="00B1697A">
        <w:rPr>
          <w:rFonts w:hint="eastAsia"/>
        </w:rPr>
        <w:t>∠</w:t>
      </w:r>
      <w:r w:rsidRPr="00B1697A">
        <w:t>X"L</w:t>
      </w:r>
    </w:p>
    <w:p w:rsidR="00E653C8" w:rsidRDefault="00E653C8" w:rsidP="00B46AF8">
      <w:r>
        <w:rPr>
          <w:rFonts w:hint="eastAsia"/>
        </w:rPr>
        <w:t>知道了交线</w:t>
      </w:r>
      <w:r w:rsidR="004E7D35">
        <w:rPr>
          <w:rFonts w:hint="eastAsia"/>
        </w:rPr>
        <w:t>X</w:t>
      </w:r>
      <w:proofErr w:type="gramStart"/>
      <w:r w:rsidR="004E7D35">
        <w:t>”</w:t>
      </w:r>
      <w:proofErr w:type="gramEnd"/>
      <w:r w:rsidR="0091347B">
        <w:rPr>
          <w:rFonts w:hint="eastAsia"/>
        </w:rPr>
        <w:t>和L</w:t>
      </w:r>
      <w:r>
        <w:rPr>
          <w:rFonts w:hint="eastAsia"/>
        </w:rPr>
        <w:t>的</w:t>
      </w:r>
      <w:r w:rsidR="00647BF5">
        <w:rPr>
          <w:rFonts w:hint="eastAsia"/>
        </w:rPr>
        <w:t>方向数</w:t>
      </w:r>
      <w:r w:rsidR="005A37F1">
        <w:rPr>
          <w:rFonts w:hint="eastAsia"/>
        </w:rPr>
        <w:t>就可以得出两交线的夹角</w:t>
      </w:r>
      <w:r w:rsidR="004E7D35" w:rsidRPr="004E7D35">
        <w:rPr>
          <w:rFonts w:hint="eastAsia"/>
        </w:rPr>
        <w:t>∠</w:t>
      </w:r>
      <w:r w:rsidR="004E7D35" w:rsidRPr="004E7D35">
        <w:t>X"L</w:t>
      </w:r>
    </w:p>
    <w:p w:rsidR="00761C01" w:rsidRDefault="00761C01" w:rsidP="00773703"/>
    <w:p w:rsidR="00761C01" w:rsidRDefault="00C942DD" w:rsidP="00C942DD">
      <w:pPr>
        <w:pStyle w:val="2"/>
      </w:pPr>
      <w:r>
        <w:rPr>
          <w:rFonts w:hint="eastAsia"/>
        </w:rPr>
        <w:t>激光修正</w:t>
      </w:r>
    </w:p>
    <w:p w:rsidR="00C942DD" w:rsidRDefault="00C942DD" w:rsidP="00D30DD7">
      <w:pPr>
        <w:pStyle w:val="3"/>
      </w:pPr>
      <w:proofErr w:type="spellStart"/>
      <w:r>
        <w:t>E</w:t>
      </w:r>
      <w:r>
        <w:rPr>
          <w:rFonts w:hint="eastAsia"/>
        </w:rPr>
        <w:t>fg</w:t>
      </w:r>
      <w:proofErr w:type="spellEnd"/>
      <w:r>
        <w:rPr>
          <w:rFonts w:hint="eastAsia"/>
        </w:rPr>
        <w:t>测量的已知量</w:t>
      </w:r>
    </w:p>
    <w:p w:rsidR="00C942DD" w:rsidRDefault="00C942DD" w:rsidP="00C942DD">
      <w:r>
        <w:rPr>
          <w:rFonts w:hint="eastAsia"/>
        </w:rPr>
        <w:t>P</w:t>
      </w:r>
      <w:r>
        <w:t>HASE</w:t>
      </w:r>
      <w:r>
        <w:rPr>
          <w:rFonts w:hint="eastAsia"/>
        </w:rPr>
        <w:t>：激光摇摆曲线所得的相位（单位°），应该是</w:t>
      </w:r>
      <w:r w:rsidR="007649CA">
        <w:rPr>
          <w:rFonts w:hint="eastAsia"/>
        </w:rPr>
        <w:t>晶片倾斜角</w:t>
      </w:r>
      <w:r>
        <w:rPr>
          <w:rFonts w:hint="eastAsia"/>
        </w:rPr>
        <w:t>相对于零位传感器的</w:t>
      </w:r>
      <w:r w:rsidR="007649CA">
        <w:rPr>
          <w:rFonts w:hint="eastAsia"/>
        </w:rPr>
        <w:t>角度</w:t>
      </w:r>
    </w:p>
    <w:p w:rsidR="00B464CD" w:rsidRDefault="00B464CD" w:rsidP="00C942DD"/>
    <w:p w:rsidR="00C942DD" w:rsidRDefault="00C942DD" w:rsidP="00C942DD">
      <w:r>
        <w:rPr>
          <w:rFonts w:hint="eastAsia"/>
        </w:rPr>
        <w:t>Amp：激光摇摆曲线所得的幅值（单位°），应该是激光的晃动的夹角，可以间接得到晶片表面与测量面的倾斜角</w:t>
      </w:r>
    </w:p>
    <w:p w:rsidR="00B464CD" w:rsidRDefault="00B464CD" w:rsidP="00C942DD"/>
    <w:p w:rsidR="00B464CD" w:rsidRDefault="003E4EF7" w:rsidP="00C942DD">
      <w:r>
        <w:rPr>
          <w:rFonts w:hint="eastAsia"/>
        </w:rPr>
        <w:t>R</w:t>
      </w:r>
      <w:r>
        <w:t>1</w:t>
      </w:r>
      <w:r>
        <w:rPr>
          <w:rFonts w:hint="eastAsia"/>
        </w:rPr>
        <w:t>：</w:t>
      </w:r>
      <w:r w:rsidR="00D30DD7">
        <w:rPr>
          <w:rFonts w:hint="eastAsia"/>
        </w:rPr>
        <w:t>X光尖峰所得的角度，</w:t>
      </w:r>
      <w:r>
        <w:rPr>
          <w:rFonts w:hint="eastAsia"/>
        </w:rPr>
        <w:t>单位°，是D</w:t>
      </w:r>
      <w:r>
        <w:t>2</w:t>
      </w:r>
      <w:r>
        <w:rPr>
          <w:rFonts w:hint="eastAsia"/>
        </w:rPr>
        <w:t>中心相对于零位传感器的角度</w:t>
      </w:r>
      <w:r w:rsidR="00D30DD7">
        <w:rPr>
          <w:rFonts w:hint="eastAsia"/>
        </w:rPr>
        <w:t>，D</w:t>
      </w:r>
      <w:r w:rsidR="00D30DD7">
        <w:t>2</w:t>
      </w:r>
      <w:r w:rsidR="00D30DD7">
        <w:rPr>
          <w:rFonts w:hint="eastAsia"/>
        </w:rPr>
        <w:t>是较宽的两个尖峰</w:t>
      </w:r>
    </w:p>
    <w:p w:rsidR="00B464CD" w:rsidRDefault="00B464CD" w:rsidP="00C942DD">
      <w:r>
        <w:rPr>
          <w:rFonts w:hint="eastAsia"/>
        </w:rPr>
        <w:t>疑问：</w:t>
      </w:r>
      <w:r>
        <w:t>R1</w:t>
      </w:r>
      <w:r>
        <w:rPr>
          <w:rFonts w:hint="eastAsia"/>
        </w:rPr>
        <w:t>如何认为是</w:t>
      </w:r>
      <w:r w:rsidRPr="00B464CD">
        <w:rPr>
          <w:rFonts w:hint="eastAsia"/>
        </w:rPr>
        <w:t>原子面和晶片表面交线相对于零位的偏移量</w:t>
      </w:r>
      <w:r>
        <w:rPr>
          <w:rFonts w:hint="eastAsia"/>
        </w:rPr>
        <w:t>？</w:t>
      </w:r>
    </w:p>
    <w:p w:rsidR="00D832CA" w:rsidRDefault="00D832CA" w:rsidP="00C942DD">
      <w:r>
        <w:lastRenderedPageBreak/>
        <w:t>X</w:t>
      </w:r>
      <w:r>
        <w:rPr>
          <w:rFonts w:hint="eastAsia"/>
        </w:rPr>
        <w:t>“所在的面是测量面（旋转面/基准面）</w:t>
      </w:r>
      <w:r w:rsidR="00351E2D">
        <w:rPr>
          <w:rFonts w:hint="eastAsia"/>
        </w:rPr>
        <w:t>L</w:t>
      </w:r>
      <w:r w:rsidR="00351E2D">
        <w:t xml:space="preserve">1 L2 </w:t>
      </w:r>
      <w:r w:rsidR="00351E2D">
        <w:rPr>
          <w:rFonts w:hint="eastAsia"/>
        </w:rPr>
        <w:t>所在面也是测量面</w:t>
      </w:r>
      <w:r w:rsidR="003E430D">
        <w:rPr>
          <w:rFonts w:hint="eastAsia"/>
        </w:rPr>
        <w:t xml:space="preserve"> </w:t>
      </w:r>
      <w:r w:rsidR="003E430D">
        <w:t>L1 L2</w:t>
      </w:r>
      <w:r w:rsidR="003E430D">
        <w:rPr>
          <w:rFonts w:hint="eastAsia"/>
        </w:rPr>
        <w:t>与X</w:t>
      </w:r>
      <w:r w:rsidR="003E430D">
        <w:t>”</w:t>
      </w:r>
      <w:r w:rsidR="003E430D">
        <w:rPr>
          <w:rFonts w:hint="eastAsia"/>
        </w:rPr>
        <w:t>的角度已知</w:t>
      </w:r>
      <w:r w:rsidR="002F76BC">
        <w:rPr>
          <w:rFonts w:hint="eastAsia"/>
        </w:rPr>
        <w:t>，即</w:t>
      </w:r>
      <w:r w:rsidR="002F76BC" w:rsidRPr="00D30DD7">
        <w:rPr>
          <w:rFonts w:hint="eastAsia"/>
        </w:rPr>
        <w:t>∠</w:t>
      </w:r>
      <w:r w:rsidR="002F76BC" w:rsidRPr="00D30DD7">
        <w:t>X"L</w:t>
      </w:r>
    </w:p>
    <w:p w:rsidR="00D832CA" w:rsidRDefault="00697FD2" w:rsidP="00C942DD">
      <w:r>
        <w:t>L</w:t>
      </w:r>
      <w:r>
        <w:rPr>
          <w:rFonts w:hint="eastAsia"/>
        </w:rPr>
        <w:t>2</w:t>
      </w:r>
      <w:r w:rsidR="00D832CA">
        <w:rPr>
          <w:rFonts w:hint="eastAsia"/>
        </w:rPr>
        <w:t>交线如果旋转到</w:t>
      </w:r>
      <w:r w:rsidR="00DC52DC">
        <w:rPr>
          <w:rFonts w:hint="eastAsia"/>
        </w:rPr>
        <w:t>平行于</w:t>
      </w:r>
      <w:r w:rsidR="00D832CA">
        <w:rPr>
          <w:rFonts w:hint="eastAsia"/>
        </w:rPr>
        <w:t>X</w:t>
      </w:r>
      <w:proofErr w:type="gramStart"/>
      <w:r w:rsidR="00D832CA">
        <w:t>”</w:t>
      </w:r>
      <w:proofErr w:type="gramEnd"/>
      <w:r w:rsidR="00D832CA">
        <w:rPr>
          <w:rFonts w:hint="eastAsia"/>
        </w:rPr>
        <w:t>所在的位置，</w:t>
      </w:r>
      <w:r w:rsidR="00DC52DC">
        <w:rPr>
          <w:rFonts w:hint="eastAsia"/>
        </w:rPr>
        <w:t>此时</w:t>
      </w:r>
      <w:r w:rsidR="00D832CA">
        <w:rPr>
          <w:rFonts w:hint="eastAsia"/>
        </w:rPr>
        <w:t>就是D</w:t>
      </w:r>
      <w:r>
        <w:rPr>
          <w:rFonts w:hint="eastAsia"/>
        </w:rPr>
        <w:t>2</w:t>
      </w:r>
      <w:r w:rsidR="00D832CA">
        <w:rPr>
          <w:rFonts w:hint="eastAsia"/>
        </w:rPr>
        <w:t>的中间于X“</w:t>
      </w:r>
      <w:r w:rsidR="00DC52DC">
        <w:rPr>
          <w:rFonts w:hint="eastAsia"/>
        </w:rPr>
        <w:t>相差90°</w:t>
      </w:r>
      <w:r w:rsidR="00D832CA">
        <w:rPr>
          <w:rFonts w:hint="eastAsia"/>
        </w:rPr>
        <w:t>；</w:t>
      </w:r>
      <w:r w:rsidR="00F33785" w:rsidRPr="00D30DD7">
        <w:rPr>
          <w:rFonts w:hint="eastAsia"/>
        </w:rPr>
        <w:t>∠</w:t>
      </w:r>
      <w:r w:rsidR="00F33785" w:rsidRPr="00D30DD7">
        <w:t>X"L</w:t>
      </w:r>
      <w:r w:rsidR="00F33785">
        <w:rPr>
          <w:rFonts w:hint="eastAsia"/>
        </w:rPr>
        <w:t>2已经</w:t>
      </w:r>
      <w:r w:rsidR="00097659">
        <w:rPr>
          <w:rFonts w:hint="eastAsia"/>
        </w:rPr>
        <w:t>已知</w:t>
      </w:r>
      <w:r w:rsidR="00F33785">
        <w:rPr>
          <w:rFonts w:hint="eastAsia"/>
        </w:rPr>
        <w:t xml:space="preserve"> ，</w:t>
      </w:r>
      <w:r w:rsidR="00D832CA">
        <w:rPr>
          <w:rFonts w:hint="eastAsia"/>
        </w:rPr>
        <w:t>L</w:t>
      </w:r>
      <w:r>
        <w:rPr>
          <w:rFonts w:hint="eastAsia"/>
        </w:rPr>
        <w:t>1</w:t>
      </w:r>
      <w:r w:rsidR="00D832CA">
        <w:rPr>
          <w:rFonts w:hint="eastAsia"/>
        </w:rPr>
        <w:t>同理</w:t>
      </w:r>
    </w:p>
    <w:p w:rsidR="00D832CA" w:rsidRPr="00D832CA" w:rsidRDefault="00D832CA" w:rsidP="00C942DD">
      <w:r>
        <w:t>R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中心相对于零位的角度</w:t>
      </w:r>
      <w:r w:rsidR="006A0CB2">
        <w:rPr>
          <w:rFonts w:hint="eastAsia"/>
        </w:rPr>
        <w:t>，为已知量</w:t>
      </w:r>
      <w:r>
        <w:rPr>
          <w:rFonts w:hint="eastAsia"/>
        </w:rPr>
        <w:t>，所以通过R</w:t>
      </w:r>
      <w:r>
        <w:t>1</w:t>
      </w:r>
      <w:r>
        <w:rPr>
          <w:rFonts w:hint="eastAsia"/>
        </w:rPr>
        <w:t>能得出</w:t>
      </w:r>
      <w:r>
        <w:t>X</w:t>
      </w:r>
      <w:proofErr w:type="gramStart"/>
      <w:r>
        <w:t>”</w:t>
      </w:r>
      <w:proofErr w:type="gramEnd"/>
      <w:r w:rsidR="002E6BA7">
        <w:rPr>
          <w:rFonts w:hint="eastAsia"/>
        </w:rPr>
        <w:t>或L</w:t>
      </w:r>
      <w:r w:rsidR="002E6BA7">
        <w:t>2</w:t>
      </w:r>
      <w:r>
        <w:rPr>
          <w:rFonts w:hint="eastAsia"/>
        </w:rPr>
        <w:t>相对于零位的角度</w:t>
      </w:r>
    </w:p>
    <w:p w:rsidR="00046778" w:rsidRDefault="00087589" w:rsidP="00C942DD">
      <w:r>
        <w:rPr>
          <w:rFonts w:hint="eastAsia"/>
        </w:rPr>
        <w:t>而激光相对于零位的相位角也已知，则通过设备的参数可得出晶体面于测量面的交线</w:t>
      </w:r>
      <w:proofErr w:type="spellStart"/>
      <w:r>
        <w:rPr>
          <w:rFonts w:hint="eastAsia"/>
        </w:rPr>
        <w:t>L</w:t>
      </w:r>
      <w:r w:rsidR="00E6671E">
        <w:rPr>
          <w:rFonts w:hint="eastAsia"/>
        </w:rPr>
        <w:t>p</w:t>
      </w:r>
      <w:proofErr w:type="spellEnd"/>
      <w:r>
        <w:rPr>
          <w:rFonts w:hint="eastAsia"/>
        </w:rPr>
        <w:t>相对于X</w:t>
      </w:r>
      <w:proofErr w:type="gramStart"/>
      <w:r>
        <w:t>”</w:t>
      </w:r>
      <w:proofErr w:type="gramEnd"/>
      <w:r>
        <w:rPr>
          <w:rFonts w:hint="eastAsia"/>
        </w:rPr>
        <w:t>的角度phase</w:t>
      </w:r>
      <w:r w:rsidR="00432939">
        <w:t xml:space="preserve"> </w:t>
      </w:r>
    </w:p>
    <w:p w:rsidR="00B464CD" w:rsidRDefault="00046778" w:rsidP="00C942DD"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的角度即使激光幅值角A</w:t>
      </w:r>
      <w:r>
        <w:t>MP</w:t>
      </w:r>
      <w:r>
        <w:rPr>
          <w:rFonts w:hint="eastAsia"/>
        </w:rPr>
        <w:t>，根据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法向量的角度就是amp</w:t>
      </w:r>
      <w:r w:rsidR="00087589">
        <w:rPr>
          <w:rFonts w:hint="eastAsia"/>
        </w:rPr>
        <w:t>，</w:t>
      </w:r>
      <w:r w:rsidR="002F7460">
        <w:t xml:space="preserve"> </w:t>
      </w:r>
    </w:p>
    <w:p w:rsidR="00555BB0" w:rsidRDefault="002F7460" w:rsidP="00C942DD">
      <w:r>
        <w:rPr>
          <w:rFonts w:hint="eastAsia"/>
        </w:rPr>
        <w:t>知道了phase</w:t>
      </w:r>
      <w:r>
        <w:t xml:space="preserve"> </w:t>
      </w:r>
      <w:r>
        <w:rPr>
          <w:rFonts w:hint="eastAsia"/>
        </w:rPr>
        <w:t>和amp</w:t>
      </w:r>
      <w:r w:rsidR="00555BB0">
        <w:rPr>
          <w:rFonts w:hint="eastAsia"/>
        </w:rPr>
        <w:t>即可</w:t>
      </w:r>
      <w:r>
        <w:rPr>
          <w:rFonts w:hint="eastAsia"/>
        </w:rPr>
        <w:t>通过</w:t>
      </w:r>
      <w:proofErr w:type="gramStart"/>
      <w:r>
        <w:rPr>
          <w:rFonts w:hint="eastAsia"/>
        </w:rPr>
        <w:t>测量面</w:t>
      </w:r>
      <w:proofErr w:type="gramEnd"/>
      <w:r w:rsidR="00555BB0">
        <w:rPr>
          <w:rFonts w:hint="eastAsia"/>
        </w:rPr>
        <w:t>求解</w:t>
      </w:r>
      <w:r>
        <w:rPr>
          <w:rFonts w:hint="eastAsia"/>
        </w:rPr>
        <w:t>出晶体面</w:t>
      </w:r>
      <w:r w:rsidR="00A925F8" w:rsidRPr="00A925F8">
        <w:rPr>
          <w:rFonts w:hint="eastAsia"/>
        </w:rPr>
        <w:t>（晶体坐标系</w:t>
      </w:r>
      <w:r w:rsidR="0074275A">
        <w:rPr>
          <w:rFonts w:hint="eastAsia"/>
        </w:rPr>
        <w:t>）</w:t>
      </w:r>
    </w:p>
    <w:p w:rsidR="00087589" w:rsidRDefault="00087589" w:rsidP="00C942DD"/>
    <w:p w:rsidR="00D30DD7" w:rsidRDefault="00D30DD7" w:rsidP="00D30DD7">
      <w:r w:rsidRPr="00D30DD7">
        <w:rPr>
          <w:rFonts w:hint="eastAsia"/>
        </w:rPr>
        <w:t>∠</w:t>
      </w:r>
      <w:r w:rsidRPr="00D30DD7">
        <w:t>X"L</w:t>
      </w:r>
      <w:r>
        <w:rPr>
          <w:rFonts w:hint="eastAsia"/>
        </w:rPr>
        <w:t>：即上文所求</w:t>
      </w:r>
    </w:p>
    <w:p w:rsidR="00B464CD" w:rsidRDefault="00B464CD" w:rsidP="00D30DD7"/>
    <w:p w:rsidR="00D30DD7" w:rsidRDefault="00F17649" w:rsidP="00D30DD7">
      <w:r>
        <w:rPr>
          <w:rFonts w:hint="eastAsia"/>
        </w:rPr>
        <w:t>θ：原始光轴</w:t>
      </w:r>
    </w:p>
    <w:p w:rsidR="00B464CD" w:rsidRDefault="00B464CD" w:rsidP="00D30DD7"/>
    <w:p w:rsidR="00D30DD7" w:rsidRDefault="00F17649" w:rsidP="00D30DD7">
      <w:r>
        <w:rPr>
          <w:rFonts w:hint="eastAsia"/>
        </w:rPr>
        <w:t>φ：原始电轴</w:t>
      </w:r>
    </w:p>
    <w:p w:rsidR="00B464CD" w:rsidRDefault="00555BB0" w:rsidP="00BD257C">
      <w:pPr>
        <w:pStyle w:val="3"/>
      </w:pPr>
      <w:r>
        <w:rPr>
          <w:rFonts w:hint="eastAsia"/>
        </w:rPr>
        <w:t>求解思路</w:t>
      </w:r>
    </w:p>
    <w:p w:rsidR="00555BB0" w:rsidRDefault="00555BB0" w:rsidP="00D30DD7">
      <w:r>
        <w:rPr>
          <w:rFonts w:hint="eastAsia"/>
        </w:rPr>
        <w:t>原子面在晶体坐标系中的位置是一定的，当晶体</w:t>
      </w:r>
      <w:proofErr w:type="gramStart"/>
      <w:r>
        <w:rPr>
          <w:rFonts w:hint="eastAsia"/>
        </w:rPr>
        <w:t>面确定</w:t>
      </w:r>
      <w:proofErr w:type="gramEnd"/>
      <w:r>
        <w:rPr>
          <w:rFonts w:hint="eastAsia"/>
        </w:rPr>
        <w:t>之后，θ和φ就确定了</w:t>
      </w:r>
    </w:p>
    <w:p w:rsidR="00555BB0" w:rsidRDefault="00555BB0" w:rsidP="00D30DD7">
      <w:r>
        <w:rPr>
          <w:rFonts w:hint="eastAsia"/>
        </w:rPr>
        <w:t>由于一个片放在设备上测量的时候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和晶体面已经确定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通过X光确定，而晶体面通过激光确定与测量面的关系，</w:t>
      </w:r>
    </w:p>
    <w:p w:rsidR="00555BB0" w:rsidRDefault="00555BB0" w:rsidP="00D30DD7">
      <w:r>
        <w:rPr>
          <w:rFonts w:hint="eastAsia"/>
        </w:rPr>
        <w:t>所以只要通过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求出晶体面</w:t>
      </w:r>
      <w:proofErr w:type="gramStart"/>
      <w:r>
        <w:rPr>
          <w:rFonts w:hint="eastAsia"/>
        </w:rPr>
        <w:t>在坐</w:t>
      </w:r>
      <w:proofErr w:type="gramEnd"/>
      <w:r>
        <w:rPr>
          <w:rFonts w:hint="eastAsia"/>
        </w:rPr>
        <w:t>标系中的平面方程，即可得到晶体面的θ和φ</w:t>
      </w:r>
    </w:p>
    <w:p w:rsidR="00D30DD7" w:rsidRDefault="00BD257C" w:rsidP="00BD257C">
      <w:pPr>
        <w:pStyle w:val="3"/>
      </w:pPr>
      <w:r>
        <w:rPr>
          <w:rFonts w:hint="eastAsia"/>
        </w:rPr>
        <w:t>求phase</w:t>
      </w:r>
    </w:p>
    <w:p w:rsidR="00BD257C" w:rsidRDefault="00BD257C" w:rsidP="00BD257C">
      <w:r>
        <w:t>P</w:t>
      </w:r>
      <w:r>
        <w:rPr>
          <w:rFonts w:hint="eastAsia"/>
        </w:rPr>
        <w:t>hase是</w:t>
      </w:r>
      <w:proofErr w:type="gramStart"/>
      <w:r w:rsidR="00BE761A">
        <w:rPr>
          <w:rFonts w:hint="eastAsia"/>
        </w:rPr>
        <w:t>“</w:t>
      </w:r>
      <w:proofErr w:type="gramEnd"/>
      <w:r>
        <w:rPr>
          <w:rFonts w:hint="eastAsia"/>
        </w:rPr>
        <w:t>晶片表面与测量面的交线</w:t>
      </w:r>
      <w:proofErr w:type="spellStart"/>
      <w:r w:rsidR="00747223">
        <w:rPr>
          <w:rFonts w:hint="eastAsia"/>
        </w:rPr>
        <w:t>Lp</w:t>
      </w:r>
      <w:proofErr w:type="spellEnd"/>
      <w:r w:rsidR="00BE761A">
        <w:rPr>
          <w:rFonts w:hint="eastAsia"/>
        </w:rPr>
        <w:t>“与”</w:t>
      </w:r>
      <w:r w:rsidR="00717DBB">
        <w:rPr>
          <w:rFonts w:hint="eastAsia"/>
        </w:rPr>
        <w:t>测量面的X</w:t>
      </w:r>
      <w:proofErr w:type="gramStart"/>
      <w:r w:rsidR="00717DBB">
        <w:t>”</w:t>
      </w:r>
      <w:proofErr w:type="gramEnd"/>
      <w:r w:rsidR="00717DBB">
        <w:rPr>
          <w:rFonts w:hint="eastAsia"/>
        </w:rPr>
        <w:t>轴</w:t>
      </w:r>
      <w:r w:rsidR="00BE761A">
        <w:rPr>
          <w:rFonts w:hint="eastAsia"/>
        </w:rPr>
        <w:t>“之间</w:t>
      </w:r>
      <w:r>
        <w:rPr>
          <w:rFonts w:hint="eastAsia"/>
        </w:rPr>
        <w:t>的</w:t>
      </w:r>
      <w:r w:rsidR="00EA503A">
        <w:rPr>
          <w:rFonts w:hint="eastAsia"/>
        </w:rPr>
        <w:t>夹</w:t>
      </w:r>
      <w:r>
        <w:rPr>
          <w:rFonts w:hint="eastAsia"/>
        </w:rPr>
        <w:t>角</w:t>
      </w:r>
    </w:p>
    <w:p w:rsidR="00747223" w:rsidRDefault="00747223" w:rsidP="00BD257C">
      <w:r>
        <w:rPr>
          <w:rFonts w:hint="eastAsia"/>
        </w:rPr>
        <w:t>通过这个角和</w:t>
      </w:r>
      <w:r w:rsidR="000664B5">
        <w:t>X</w:t>
      </w:r>
      <w:r w:rsidR="000664B5">
        <w:rPr>
          <w:rFonts w:hint="eastAsia"/>
        </w:rPr>
        <w:t>“</w:t>
      </w:r>
      <w:r>
        <w:rPr>
          <w:rFonts w:hint="eastAsia"/>
        </w:rPr>
        <w:t>可以计算出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知道了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已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为轴，把测量面旋转amp角</w:t>
      </w:r>
      <w:r w:rsidR="0016391B">
        <w:rPr>
          <w:rFonts w:hint="eastAsia"/>
        </w:rPr>
        <w:t>（激光幅值</w:t>
      </w:r>
      <w:r w:rsidR="00192DC7">
        <w:rPr>
          <w:rFonts w:hint="eastAsia"/>
        </w:rPr>
        <w:t>角</w:t>
      </w:r>
      <w:r w:rsidR="0016391B">
        <w:rPr>
          <w:rFonts w:hint="eastAsia"/>
        </w:rPr>
        <w:t>）</w:t>
      </w:r>
      <w:r>
        <w:rPr>
          <w:rFonts w:hint="eastAsia"/>
        </w:rPr>
        <w:t>，就可以计算出晶体表面。</w:t>
      </w:r>
    </w:p>
    <w:p w:rsidR="00C661B1" w:rsidRDefault="00C661B1" w:rsidP="00BD257C">
      <w:r>
        <w:rPr>
          <w:rFonts w:hint="eastAsia"/>
        </w:rPr>
        <w:t>各个角的</w:t>
      </w:r>
      <w:r w:rsidR="006A1167">
        <w:rPr>
          <w:rFonts w:hint="eastAsia"/>
        </w:rPr>
        <w:t>关系</w:t>
      </w:r>
      <w:r>
        <w:rPr>
          <w:rFonts w:hint="eastAsia"/>
        </w:rPr>
        <w:t>示意图如下</w:t>
      </w:r>
      <w:r w:rsidR="00382022">
        <w:rPr>
          <w:rFonts w:hint="eastAsia"/>
        </w:rPr>
        <w:t>：</w:t>
      </w:r>
    </w:p>
    <w:p w:rsidR="00C661B1" w:rsidRDefault="00C661B1" w:rsidP="00BD257C">
      <w:r>
        <w:object w:dxaOrig="15511" w:dyaOrig="9855">
          <v:shape id="_x0000_i1026" type="#_x0000_t75" style="width:414.75pt;height:263.25pt" o:ole="">
            <v:imagedata r:id="rId13" o:title=""/>
          </v:shape>
          <o:OLEObject Type="Embed" ProgID="Visio.Drawing.15" ShapeID="_x0000_i1026" DrawAspect="Content" ObjectID="_1620712213" r:id="rId14"/>
        </w:object>
      </w:r>
    </w:p>
    <w:p w:rsidR="00C661B1" w:rsidRDefault="00C661B1">
      <w:pPr>
        <w:widowControl/>
        <w:jc w:val="left"/>
      </w:pPr>
      <w:r>
        <w:br w:type="page"/>
      </w:r>
    </w:p>
    <w:p w:rsidR="00C661B1" w:rsidRDefault="0089239B" w:rsidP="00BD257C">
      <w:r>
        <w:rPr>
          <w:rFonts w:hint="eastAsia"/>
        </w:rPr>
        <w:lastRenderedPageBreak/>
        <w:t>假定D</w:t>
      </w:r>
      <w:r>
        <w:t>1-&gt;D2</w:t>
      </w:r>
      <w:r w:rsidR="00EF6D6C">
        <w:rPr>
          <w:rFonts w:hint="eastAsia"/>
        </w:rPr>
        <w:t>&gt;</w:t>
      </w:r>
      <w:r>
        <w:t>180</w:t>
      </w:r>
      <w:r>
        <w:rPr>
          <w:rFonts w:hint="eastAsia"/>
        </w:rPr>
        <w:t>°是正面</w:t>
      </w:r>
    </w:p>
    <w:p w:rsidR="00017AA5" w:rsidRDefault="00E2446A" w:rsidP="00BD257C">
      <w:r>
        <w:rPr>
          <w:rFonts w:hint="eastAsia"/>
        </w:rPr>
        <w:t>正面的计算公式：</w:t>
      </w:r>
      <w:r w:rsidR="00EF6D6C">
        <w:rPr>
          <w:rFonts w:hint="eastAsia"/>
        </w:rPr>
        <w:t>∠</w:t>
      </w:r>
      <w:r w:rsidR="00EF6D6C">
        <w:t>X</w:t>
      </w:r>
      <w:proofErr w:type="gramStart"/>
      <w:r w:rsidR="00EF6D6C">
        <w:t>”</w:t>
      </w:r>
      <w:proofErr w:type="gramEnd"/>
      <w:r w:rsidR="00EF6D6C">
        <w:t>L</w:t>
      </w:r>
      <w:r w:rsidR="00EF6D6C">
        <w:rPr>
          <w:rFonts w:hint="eastAsia"/>
        </w:rPr>
        <w:t>-90°-offset</w:t>
      </w:r>
      <w:r w:rsidR="00EF6D6C">
        <w:t>+R1-PHASE</w:t>
      </w:r>
    </w:p>
    <w:p w:rsidR="00EF6D6C" w:rsidRDefault="00AF74BC" w:rsidP="00EF6D6C">
      <w:r>
        <w:rPr>
          <w:rFonts w:hint="eastAsia"/>
        </w:rPr>
        <w:t>反面的计算公式：</w:t>
      </w:r>
      <w:r w:rsidR="00EF6D6C">
        <w:rPr>
          <w:rFonts w:hint="eastAsia"/>
        </w:rPr>
        <w:t>∠</w:t>
      </w:r>
      <w:r w:rsidR="00EF6D6C">
        <w:t>X</w:t>
      </w:r>
      <w:proofErr w:type="gramStart"/>
      <w:r w:rsidR="00EF6D6C">
        <w:t>”</w:t>
      </w:r>
      <w:proofErr w:type="gramEnd"/>
      <w:r w:rsidR="00EF6D6C">
        <w:t>L</w:t>
      </w:r>
      <w:r w:rsidR="00462CE3">
        <w:t>+</w:t>
      </w:r>
      <w:r w:rsidR="00EF6D6C">
        <w:rPr>
          <w:rFonts w:hint="eastAsia"/>
        </w:rPr>
        <w:t>90°</w:t>
      </w:r>
      <w:r w:rsidR="00462CE3">
        <w:t>+</w:t>
      </w:r>
      <w:r w:rsidR="00EF6D6C">
        <w:rPr>
          <w:rFonts w:hint="eastAsia"/>
        </w:rPr>
        <w:t>offset</w:t>
      </w:r>
      <w:r w:rsidR="00462CE3">
        <w:t>-</w:t>
      </w:r>
      <w:r w:rsidR="00EF6D6C">
        <w:t>R1</w:t>
      </w:r>
      <w:r w:rsidR="00462CE3">
        <w:t>+</w:t>
      </w:r>
      <w:r w:rsidR="00EF6D6C">
        <w:t>PHASE</w:t>
      </w:r>
    </w:p>
    <w:p w:rsidR="00AF74BC" w:rsidRPr="00EF6D6C" w:rsidRDefault="00AF74BC" w:rsidP="00BD257C"/>
    <w:p w:rsidR="00017AA5" w:rsidRDefault="00017AA5" w:rsidP="00017AA5">
      <w:pPr>
        <w:pStyle w:val="3"/>
      </w:pPr>
      <w:r>
        <w:rPr>
          <w:rFonts w:hint="eastAsia"/>
        </w:rPr>
        <w:t>求晶片表面与测量面的交线</w:t>
      </w:r>
      <w:proofErr w:type="spellStart"/>
      <w:r>
        <w:rPr>
          <w:rFonts w:hint="eastAsia"/>
        </w:rPr>
        <w:t>Lp</w:t>
      </w:r>
      <w:proofErr w:type="spellEnd"/>
    </w:p>
    <w:p w:rsidR="00017AA5" w:rsidRDefault="00017AA5" w:rsidP="00017AA5">
      <w:r>
        <w:rPr>
          <w:rFonts w:hint="eastAsia"/>
        </w:rPr>
        <w:t>通过X</w:t>
      </w:r>
      <w:proofErr w:type="gramStart"/>
      <w:r>
        <w:t>”</w:t>
      </w:r>
      <w:proofErr w:type="gramEnd"/>
      <w:r w:rsidR="00D34F75">
        <w:t>的</w:t>
      </w:r>
      <w:r w:rsidR="00D34F75">
        <w:rPr>
          <w:rFonts w:hint="eastAsia"/>
        </w:rPr>
        <w:t>单位向量</w:t>
      </w:r>
      <w:r>
        <w:rPr>
          <w:rFonts w:hint="eastAsia"/>
        </w:rPr>
        <w:t>绕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法向量转动phase，即可得到</w:t>
      </w:r>
      <w:proofErr w:type="spellStart"/>
      <w:r>
        <w:rPr>
          <w:rFonts w:hint="eastAsia"/>
        </w:rPr>
        <w:t>Lp</w:t>
      </w:r>
      <w:proofErr w:type="spellEnd"/>
    </w:p>
    <w:p w:rsidR="00F83E1D" w:rsidRDefault="00F83E1D" w:rsidP="00017AA5">
      <w:r>
        <w:rPr>
          <w:rFonts w:hint="eastAsia"/>
        </w:rPr>
        <w:t>可得</w:t>
      </w:r>
      <w:proofErr w:type="spellStart"/>
      <w:r w:rsidR="00911EB7">
        <w:rPr>
          <w:rFonts w:hint="eastAsia"/>
        </w:rPr>
        <w:t>Lp</w:t>
      </w:r>
      <w:proofErr w:type="spellEnd"/>
      <w:r w:rsidR="00911EB7">
        <w:rPr>
          <w:rFonts w:hint="eastAsia"/>
        </w:rPr>
        <w:t>方向数</w:t>
      </w:r>
      <w:r>
        <w:rPr>
          <w:rFonts w:hint="eastAsia"/>
        </w:rPr>
        <w:t>公式</w:t>
      </w:r>
    </w:p>
    <w:p w:rsidR="00F83E1D" w:rsidRDefault="00FE78CB" w:rsidP="00017AA5">
      <w:proofErr w:type="spellStart"/>
      <w:r>
        <w:t>C</w:t>
      </w:r>
      <w:r>
        <w:rPr>
          <w:rFonts w:hint="eastAsia"/>
        </w:rPr>
        <w:t>ospcos</w:t>
      </w:r>
      <w:proofErr w:type="spellEnd"/>
      <w:r>
        <w:rPr>
          <w:rFonts w:hint="eastAsia"/>
        </w:rPr>
        <w:t>φ-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sinφ</w:t>
      </w:r>
    </w:p>
    <w:p w:rsidR="00FE78CB" w:rsidRDefault="00FE78CB" w:rsidP="00017AA5">
      <w:proofErr w:type="spellStart"/>
      <w:r>
        <w:t>C</w:t>
      </w:r>
      <w:r>
        <w:rPr>
          <w:rFonts w:hint="eastAsia"/>
        </w:rPr>
        <w:t>ospsin</w:t>
      </w:r>
      <w:proofErr w:type="spellEnd"/>
      <w:r>
        <w:rPr>
          <w:rFonts w:hint="eastAsia"/>
        </w:rPr>
        <w:t>φ+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cosφ</w:t>
      </w:r>
    </w:p>
    <w:p w:rsidR="00E607F6" w:rsidRDefault="00E607F6" w:rsidP="00017AA5">
      <w:r>
        <w:rPr>
          <w:rFonts w:hint="eastAsia"/>
        </w:rPr>
        <w:t>-</w:t>
      </w:r>
      <w:proofErr w:type="spellStart"/>
      <w:r>
        <w:rPr>
          <w:rFonts w:hint="eastAsia"/>
        </w:rPr>
        <w:t>sinpcos</w:t>
      </w:r>
      <w:proofErr w:type="spellEnd"/>
      <w:r>
        <w:rPr>
          <w:rFonts w:hint="eastAsia"/>
        </w:rPr>
        <w:t>θ</w:t>
      </w:r>
    </w:p>
    <w:p w:rsidR="005E0244" w:rsidRDefault="005E0244" w:rsidP="005E0244">
      <w:pPr>
        <w:pStyle w:val="3"/>
      </w:pPr>
      <w:r>
        <w:rPr>
          <w:rFonts w:hint="eastAsia"/>
        </w:rPr>
        <w:t>求</w:t>
      </w:r>
      <w:r w:rsidR="00A404CB">
        <w:rPr>
          <w:rFonts w:hint="eastAsia"/>
        </w:rPr>
        <w:t>晶体表面</w:t>
      </w:r>
    </w:p>
    <w:p w:rsidR="00BD056E" w:rsidRPr="00A404CB" w:rsidRDefault="00A404CB" w:rsidP="00A404CB">
      <w:proofErr w:type="gramStart"/>
      <w:r>
        <w:rPr>
          <w:rFonts w:hint="eastAsia"/>
        </w:rPr>
        <w:t>测量面绕</w:t>
      </w:r>
      <w:proofErr w:type="spellStart"/>
      <w:proofErr w:type="gramEnd"/>
      <w:r>
        <w:rPr>
          <w:rFonts w:hint="eastAsia"/>
        </w:rPr>
        <w:t>Lp</w:t>
      </w:r>
      <w:proofErr w:type="spellEnd"/>
      <w:r>
        <w:rPr>
          <w:rFonts w:hint="eastAsia"/>
        </w:rPr>
        <w:t>转动amp，即可得到晶体表面</w:t>
      </w:r>
      <w:r w:rsidR="00BD056E">
        <w:rPr>
          <w:rFonts w:hint="eastAsia"/>
        </w:rPr>
        <w:t>，</w:t>
      </w:r>
      <w:r w:rsidR="00AF7CB6">
        <w:rPr>
          <w:rFonts w:hint="eastAsia"/>
        </w:rPr>
        <w:t>知道了晶体表面，即可得到</w:t>
      </w:r>
      <w:r w:rsidR="00BD056E">
        <w:rPr>
          <w:rFonts w:hint="eastAsia"/>
        </w:rPr>
        <w:t>θ和φ</w:t>
      </w:r>
    </w:p>
    <w:p w:rsidR="005E0244" w:rsidRPr="005E0244" w:rsidRDefault="005E0244" w:rsidP="005E0244"/>
    <w:p w:rsidR="00D34F75" w:rsidRDefault="00E46050" w:rsidP="00017AA5">
      <w:r>
        <w:rPr>
          <w:rFonts w:hint="eastAsia"/>
        </w:rPr>
        <w:t>见excel</w:t>
      </w:r>
      <w:r w:rsidR="009566CC">
        <w:t xml:space="preserve"> </w:t>
      </w:r>
      <w:r w:rsidR="009566CC">
        <w:rPr>
          <w:rFonts w:hint="eastAsia"/>
        </w:rPr>
        <w:t>第 6/7步</w:t>
      </w:r>
    </w:p>
    <w:p w:rsidR="00AA7593" w:rsidRDefault="00970C92" w:rsidP="00017AA5">
      <w:r>
        <w:pict>
          <v:shape id="_x0000_i1027" type="#_x0000_t75" style="width:268.5pt;height:110.25pt" o:bordertopcolor="black" o:borderleftcolor="black" o:borderbottomcolor="black" o:borderrightcolor="black" filled="t">
            <v:imagedata r:id="rId1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AA7593" w:rsidRDefault="00970C92" w:rsidP="00017AA5">
      <w:r>
        <w:pict>
          <v:shape id="_x0000_i1028" type="#_x0000_t75" style="width:121.5pt;height:39.75pt" o:bordertopcolor="black" o:borderleftcolor="black" o:borderbottomcolor="black" o:borderrightcolor="black" filled="t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3B1AC1" w:rsidRDefault="003B1AC1" w:rsidP="00017AA5"/>
    <w:p w:rsidR="003B1AC1" w:rsidRDefault="003B1AC1" w:rsidP="003B1AC1">
      <w:pPr>
        <w:pStyle w:val="1"/>
      </w:pPr>
      <w:r>
        <w:rPr>
          <w:rFonts w:hint="eastAsia"/>
        </w:rPr>
        <w:t>其他说明</w:t>
      </w:r>
    </w:p>
    <w:p w:rsidR="00C452B7" w:rsidRPr="00C452B7" w:rsidRDefault="002236E0" w:rsidP="00C452B7">
      <w:r>
        <w:rPr>
          <w:rFonts w:hint="eastAsia"/>
        </w:rPr>
        <w:t>在右手坐标系下的测算结果</w:t>
      </w:r>
    </w:p>
    <w:p w:rsidR="003B1AC1" w:rsidRDefault="00C85D31" w:rsidP="003B1AC1">
      <w:r>
        <w:rPr>
          <w:rFonts w:hint="eastAsia"/>
        </w:rPr>
        <w:t>原子面1与测量面的角度（~8） 小于 原子面2与测量面的角度（~18）</w:t>
      </w:r>
    </w:p>
    <w:p w:rsidR="00C85D31" w:rsidRDefault="00C85D31" w:rsidP="003B1AC1">
      <w:r>
        <w:rPr>
          <w:rFonts w:hint="eastAsia"/>
        </w:rPr>
        <w:t>原子面与测量面的交线</w:t>
      </w:r>
      <w:r w:rsidR="0065518C">
        <w:rPr>
          <w:rFonts w:hint="eastAsia"/>
        </w:rPr>
        <w:t>(</w:t>
      </w:r>
      <w:r w:rsidR="0065518C">
        <w:t>n</w:t>
      </w:r>
      <w:r w:rsidR="008D38F3">
        <w:rPr>
          <w:rFonts w:hint="eastAsia"/>
        </w:rPr>
        <w:t>原×n测</w:t>
      </w:r>
      <w:r w:rsidR="0065518C">
        <w:t>)</w:t>
      </w:r>
      <w:r>
        <w:rPr>
          <w:rFonts w:hint="eastAsia"/>
        </w:rPr>
        <w:t>与X</w:t>
      </w:r>
      <w:proofErr w:type="gramStart"/>
      <w:r>
        <w:t>”</w:t>
      </w:r>
      <w:proofErr w:type="gramEnd"/>
      <w:r>
        <w:rPr>
          <w:rFonts w:hint="eastAsia"/>
        </w:rPr>
        <w:t>的角度(考虑锐角</w:t>
      </w:r>
      <w:r>
        <w:t>)</w:t>
      </w:r>
      <w:r>
        <w:rPr>
          <w:rFonts w:hint="eastAsia"/>
        </w:rPr>
        <w:t>：∠L</w:t>
      </w:r>
      <w:r>
        <w:t>1</w:t>
      </w:r>
      <w:r>
        <w:rPr>
          <w:rFonts w:hint="eastAsia"/>
        </w:rPr>
        <w:t>X</w:t>
      </w:r>
      <w:proofErr w:type="gramStart"/>
      <w:r>
        <w:t>”</w:t>
      </w:r>
      <w:proofErr w:type="gramEnd"/>
      <w:r>
        <w:t xml:space="preserve">(~17) </w:t>
      </w:r>
      <w:r>
        <w:rPr>
          <w:rFonts w:hint="eastAsia"/>
        </w:rPr>
        <w:t>&gt;</w:t>
      </w:r>
      <w:r>
        <w:t xml:space="preserve"> </w:t>
      </w:r>
      <w:r>
        <w:rPr>
          <w:rFonts w:hint="eastAsia"/>
        </w:rPr>
        <w:t>∠</w:t>
      </w:r>
      <w:r>
        <w:t>L2X</w:t>
      </w:r>
      <w:proofErr w:type="gramStart"/>
      <w:r>
        <w:t>”</w:t>
      </w:r>
      <w:proofErr w:type="gramEnd"/>
      <w:r>
        <w:t>(~10)</w:t>
      </w:r>
    </w:p>
    <w:p w:rsidR="002236E0" w:rsidRDefault="00CE49CF" w:rsidP="003B1AC1">
      <w:r>
        <w:rPr>
          <w:rFonts w:hint="eastAsia"/>
        </w:rPr>
        <w:t>向量</w:t>
      </w:r>
      <w:r w:rsidR="002236E0">
        <w:t>L1 L2</w:t>
      </w:r>
      <w:r w:rsidR="002236E0">
        <w:rPr>
          <w:rFonts w:hint="eastAsia"/>
        </w:rPr>
        <w:t>在Z轴方向都是正向</w:t>
      </w:r>
    </w:p>
    <w:p w:rsidR="002236E0" w:rsidRDefault="002236E0" w:rsidP="003B1AC1">
      <w:r>
        <w:rPr>
          <w:rFonts w:hint="eastAsia"/>
        </w:rPr>
        <w:t>原子面的法向量与测量面的法向量在Y轴方向都是正向，由于角度很小，故都在测量面的+</w:t>
      </w:r>
      <w:r>
        <w:t>Y</w:t>
      </w:r>
      <w:r>
        <w:rPr>
          <w:rFonts w:hint="eastAsia"/>
        </w:rPr>
        <w:t>面</w:t>
      </w:r>
    </w:p>
    <w:p w:rsidR="00CE49CF" w:rsidRPr="00C85D31" w:rsidRDefault="00970C92" w:rsidP="003B1AC1">
      <w:r>
        <w:object w:dxaOrig="11746" w:dyaOrig="10276">
          <v:shape id="_x0000_i1031" type="#_x0000_t75" style="width:415.5pt;height:363pt" o:ole="">
            <v:imagedata r:id="rId17" o:title=""/>
          </v:shape>
          <o:OLEObject Type="Embed" ProgID="Visio.Drawing.15" ShapeID="_x0000_i1031" DrawAspect="Content" ObjectID="_1620712214" r:id="rId18"/>
        </w:object>
      </w:r>
      <w:bookmarkStart w:id="0" w:name="_GoBack"/>
      <w:bookmarkEnd w:id="0"/>
    </w:p>
    <w:sectPr w:rsidR="00CE49CF" w:rsidRPr="00C85D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12DF2"/>
    <w:multiLevelType w:val="hybridMultilevel"/>
    <w:tmpl w:val="5A48E2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736A29"/>
    <w:multiLevelType w:val="hybridMultilevel"/>
    <w:tmpl w:val="F2BE25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E8A03A9"/>
    <w:multiLevelType w:val="hybridMultilevel"/>
    <w:tmpl w:val="2794AD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FB42C50"/>
    <w:multiLevelType w:val="hybridMultilevel"/>
    <w:tmpl w:val="7CF067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5E9"/>
    <w:rsid w:val="00017AA5"/>
    <w:rsid w:val="00035847"/>
    <w:rsid w:val="00036EEB"/>
    <w:rsid w:val="00046778"/>
    <w:rsid w:val="00060F0D"/>
    <w:rsid w:val="000664B5"/>
    <w:rsid w:val="000845FF"/>
    <w:rsid w:val="00087589"/>
    <w:rsid w:val="00097659"/>
    <w:rsid w:val="001050C4"/>
    <w:rsid w:val="00157D7E"/>
    <w:rsid w:val="0016391B"/>
    <w:rsid w:val="00191611"/>
    <w:rsid w:val="00192DC7"/>
    <w:rsid w:val="00196BB0"/>
    <w:rsid w:val="0019789D"/>
    <w:rsid w:val="001D3B8F"/>
    <w:rsid w:val="00222956"/>
    <w:rsid w:val="002236E0"/>
    <w:rsid w:val="00224E41"/>
    <w:rsid w:val="002520B4"/>
    <w:rsid w:val="002645F1"/>
    <w:rsid w:val="00265D65"/>
    <w:rsid w:val="002A1459"/>
    <w:rsid w:val="002D7AD7"/>
    <w:rsid w:val="002E6BA7"/>
    <w:rsid w:val="002F7460"/>
    <w:rsid w:val="002F76BC"/>
    <w:rsid w:val="00300A2D"/>
    <w:rsid w:val="00305EFF"/>
    <w:rsid w:val="003165E9"/>
    <w:rsid w:val="00324E01"/>
    <w:rsid w:val="00330B78"/>
    <w:rsid w:val="0033729A"/>
    <w:rsid w:val="00351E2D"/>
    <w:rsid w:val="003769E6"/>
    <w:rsid w:val="00382022"/>
    <w:rsid w:val="00383108"/>
    <w:rsid w:val="003B1AC1"/>
    <w:rsid w:val="003E430D"/>
    <w:rsid w:val="003E4EF7"/>
    <w:rsid w:val="00432939"/>
    <w:rsid w:val="004573EF"/>
    <w:rsid w:val="00462CE3"/>
    <w:rsid w:val="004832CC"/>
    <w:rsid w:val="004847CD"/>
    <w:rsid w:val="004A4747"/>
    <w:rsid w:val="004E7D35"/>
    <w:rsid w:val="005034CA"/>
    <w:rsid w:val="00503901"/>
    <w:rsid w:val="00504925"/>
    <w:rsid w:val="00505275"/>
    <w:rsid w:val="00512A3B"/>
    <w:rsid w:val="00524AEB"/>
    <w:rsid w:val="005255FF"/>
    <w:rsid w:val="00555BB0"/>
    <w:rsid w:val="00557308"/>
    <w:rsid w:val="00563670"/>
    <w:rsid w:val="00571CD1"/>
    <w:rsid w:val="005778CC"/>
    <w:rsid w:val="005A37F1"/>
    <w:rsid w:val="005D3983"/>
    <w:rsid w:val="005D4290"/>
    <w:rsid w:val="005E0244"/>
    <w:rsid w:val="0061350B"/>
    <w:rsid w:val="00647BF5"/>
    <w:rsid w:val="0065518C"/>
    <w:rsid w:val="0068182E"/>
    <w:rsid w:val="00692DDB"/>
    <w:rsid w:val="00697E94"/>
    <w:rsid w:val="00697FD2"/>
    <w:rsid w:val="006A0CB2"/>
    <w:rsid w:val="006A1167"/>
    <w:rsid w:val="006C7794"/>
    <w:rsid w:val="006D4965"/>
    <w:rsid w:val="006D6D26"/>
    <w:rsid w:val="007017E9"/>
    <w:rsid w:val="00701DDD"/>
    <w:rsid w:val="00717DBB"/>
    <w:rsid w:val="007256E4"/>
    <w:rsid w:val="00742557"/>
    <w:rsid w:val="0074275A"/>
    <w:rsid w:val="00744EE7"/>
    <w:rsid w:val="00747223"/>
    <w:rsid w:val="00761C01"/>
    <w:rsid w:val="00764250"/>
    <w:rsid w:val="007649CA"/>
    <w:rsid w:val="00773703"/>
    <w:rsid w:val="0077714F"/>
    <w:rsid w:val="007802A1"/>
    <w:rsid w:val="007B2B37"/>
    <w:rsid w:val="007F42D6"/>
    <w:rsid w:val="00810542"/>
    <w:rsid w:val="0081642E"/>
    <w:rsid w:val="00865B65"/>
    <w:rsid w:val="0089239B"/>
    <w:rsid w:val="008A1725"/>
    <w:rsid w:val="008A2BB0"/>
    <w:rsid w:val="008D38F3"/>
    <w:rsid w:val="008E4EC0"/>
    <w:rsid w:val="00901291"/>
    <w:rsid w:val="00907C5A"/>
    <w:rsid w:val="009101DB"/>
    <w:rsid w:val="00911EB7"/>
    <w:rsid w:val="0091347B"/>
    <w:rsid w:val="00922D17"/>
    <w:rsid w:val="009556C3"/>
    <w:rsid w:val="009566CC"/>
    <w:rsid w:val="00970C92"/>
    <w:rsid w:val="00986E5D"/>
    <w:rsid w:val="009B4A45"/>
    <w:rsid w:val="009D261C"/>
    <w:rsid w:val="009D3D1A"/>
    <w:rsid w:val="009D7592"/>
    <w:rsid w:val="00A03613"/>
    <w:rsid w:val="00A04DAB"/>
    <w:rsid w:val="00A1140C"/>
    <w:rsid w:val="00A404CB"/>
    <w:rsid w:val="00A435AB"/>
    <w:rsid w:val="00A54378"/>
    <w:rsid w:val="00A65587"/>
    <w:rsid w:val="00A70B33"/>
    <w:rsid w:val="00A925F8"/>
    <w:rsid w:val="00A9529C"/>
    <w:rsid w:val="00A9545C"/>
    <w:rsid w:val="00AA7593"/>
    <w:rsid w:val="00AC21B6"/>
    <w:rsid w:val="00AD01E6"/>
    <w:rsid w:val="00AF0E5B"/>
    <w:rsid w:val="00AF74BC"/>
    <w:rsid w:val="00AF7CB6"/>
    <w:rsid w:val="00B1697A"/>
    <w:rsid w:val="00B464CD"/>
    <w:rsid w:val="00B46AF8"/>
    <w:rsid w:val="00B5415C"/>
    <w:rsid w:val="00B562C2"/>
    <w:rsid w:val="00B81E83"/>
    <w:rsid w:val="00B957FE"/>
    <w:rsid w:val="00BA39B4"/>
    <w:rsid w:val="00BA5495"/>
    <w:rsid w:val="00BD056E"/>
    <w:rsid w:val="00BD1035"/>
    <w:rsid w:val="00BD257C"/>
    <w:rsid w:val="00BE761A"/>
    <w:rsid w:val="00C32B6C"/>
    <w:rsid w:val="00C452B7"/>
    <w:rsid w:val="00C661B1"/>
    <w:rsid w:val="00C85D31"/>
    <w:rsid w:val="00C942DD"/>
    <w:rsid w:val="00CA0526"/>
    <w:rsid w:val="00CE49CF"/>
    <w:rsid w:val="00D04B36"/>
    <w:rsid w:val="00D07A07"/>
    <w:rsid w:val="00D26FD9"/>
    <w:rsid w:val="00D303F9"/>
    <w:rsid w:val="00D30DD7"/>
    <w:rsid w:val="00D34F75"/>
    <w:rsid w:val="00D764AC"/>
    <w:rsid w:val="00D832CA"/>
    <w:rsid w:val="00D9699F"/>
    <w:rsid w:val="00DA401F"/>
    <w:rsid w:val="00DC52DC"/>
    <w:rsid w:val="00E2446A"/>
    <w:rsid w:val="00E36BCF"/>
    <w:rsid w:val="00E46050"/>
    <w:rsid w:val="00E46306"/>
    <w:rsid w:val="00E607F6"/>
    <w:rsid w:val="00E62328"/>
    <w:rsid w:val="00E653C8"/>
    <w:rsid w:val="00E6671E"/>
    <w:rsid w:val="00E83BED"/>
    <w:rsid w:val="00E92667"/>
    <w:rsid w:val="00EA0764"/>
    <w:rsid w:val="00EA503A"/>
    <w:rsid w:val="00EA6DD3"/>
    <w:rsid w:val="00EB532E"/>
    <w:rsid w:val="00EC289A"/>
    <w:rsid w:val="00ED63AF"/>
    <w:rsid w:val="00EF3C8A"/>
    <w:rsid w:val="00EF6D6C"/>
    <w:rsid w:val="00F17649"/>
    <w:rsid w:val="00F33785"/>
    <w:rsid w:val="00F35FE0"/>
    <w:rsid w:val="00F4488C"/>
    <w:rsid w:val="00F54E05"/>
    <w:rsid w:val="00F626D3"/>
    <w:rsid w:val="00F77AF2"/>
    <w:rsid w:val="00F83E1D"/>
    <w:rsid w:val="00FB26B1"/>
    <w:rsid w:val="00FB5D63"/>
    <w:rsid w:val="00FD131A"/>
    <w:rsid w:val="00FE78CB"/>
    <w:rsid w:val="00FF0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71FC08-8887-4338-8F81-32F0BCC46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C21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21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9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C21B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C21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D131A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769E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wmf"/><Relationship Id="rId5" Type="http://schemas.openxmlformats.org/officeDocument/2006/relationships/image" Target="media/image1.emf"/><Relationship Id="rId15" Type="http://schemas.openxmlformats.org/officeDocument/2006/relationships/image" Target="media/image9.wmf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8</TotalTime>
  <Pages>1</Pages>
  <Words>402</Words>
  <Characters>2297</Characters>
  <Application>Microsoft Office Word</Application>
  <DocSecurity>0</DocSecurity>
  <Lines>19</Lines>
  <Paragraphs>5</Paragraphs>
  <ScaleCrop>false</ScaleCrop>
  <Company/>
  <LinksUpToDate>false</LinksUpToDate>
  <CharactersWithSpaces>2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0</cp:revision>
  <dcterms:created xsi:type="dcterms:W3CDTF">2019-05-13T01:11:00Z</dcterms:created>
  <dcterms:modified xsi:type="dcterms:W3CDTF">2019-05-30T01:04:00Z</dcterms:modified>
</cp:coreProperties>
</file>